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DF5048" w14:textId="77777777" w:rsidR="0038316F" w:rsidRPr="00E5792C" w:rsidRDefault="0038316F" w:rsidP="0038316F">
      <w:pPr>
        <w:ind w:firstLine="0"/>
        <w:jc w:val="center"/>
        <w:rPr>
          <w:szCs w:val="28"/>
        </w:rPr>
      </w:pPr>
      <w:bookmarkStart w:id="0" w:name="_Hlk102929419"/>
      <w:bookmarkEnd w:id="0"/>
      <w:r>
        <w:rPr>
          <w:szCs w:val="28"/>
        </w:rPr>
        <w:softHyphen/>
      </w:r>
      <w:r w:rsidRPr="00E5792C">
        <w:rPr>
          <w:szCs w:val="28"/>
        </w:rPr>
        <w:t>Министерство образования Республики Беларусь</w:t>
      </w:r>
    </w:p>
    <w:p w14:paraId="2217BEC7" w14:textId="77777777" w:rsidR="0038316F" w:rsidRPr="00E5792C" w:rsidRDefault="0038316F" w:rsidP="0038316F">
      <w:pPr>
        <w:pStyle w:val="a4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03FEA0AD" w14:textId="77777777" w:rsidR="0038316F" w:rsidRPr="00E5792C" w:rsidRDefault="0038316F" w:rsidP="0038316F">
      <w:pPr>
        <w:pStyle w:val="a4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5A66D228" w14:textId="77777777" w:rsidR="0038316F" w:rsidRPr="00E5792C" w:rsidRDefault="0038316F" w:rsidP="0038316F">
      <w:pPr>
        <w:pStyle w:val="a4"/>
        <w:jc w:val="center"/>
      </w:pPr>
      <w:r w:rsidRPr="00E5792C">
        <w:rPr>
          <w:szCs w:val="28"/>
        </w:rPr>
        <w:t>ИНФОРМАТИКИ И РАДИОЭЛЕКТРОНИКИ</w:t>
      </w:r>
    </w:p>
    <w:p w14:paraId="4EE24705" w14:textId="77777777" w:rsidR="0038316F" w:rsidRPr="00E5792C" w:rsidRDefault="0038316F" w:rsidP="0038316F">
      <w:pPr>
        <w:ind w:firstLine="0"/>
      </w:pPr>
    </w:p>
    <w:p w14:paraId="59CB657A" w14:textId="156995DD" w:rsidR="0038316F" w:rsidRDefault="0038316F" w:rsidP="0038316F">
      <w:pPr>
        <w:pStyle w:val="a4"/>
      </w:pPr>
      <w:r w:rsidRPr="00E5792C">
        <w:t>Факультет компьютерных систем и сетей</w:t>
      </w:r>
    </w:p>
    <w:p w14:paraId="0EA70DAA" w14:textId="77777777" w:rsidR="00095726" w:rsidRPr="00E5792C" w:rsidRDefault="00095726" w:rsidP="0038316F">
      <w:pPr>
        <w:pStyle w:val="a4"/>
      </w:pPr>
    </w:p>
    <w:p w14:paraId="6B00F147" w14:textId="39C3E616" w:rsidR="0038316F" w:rsidRDefault="0038316F" w:rsidP="0038316F">
      <w:pPr>
        <w:pStyle w:val="a4"/>
      </w:pPr>
      <w:r w:rsidRPr="00E5792C">
        <w:t>Кафедра программного обеспечения информационных технологий</w:t>
      </w:r>
    </w:p>
    <w:p w14:paraId="2B5E9DBB" w14:textId="77777777" w:rsidR="00095726" w:rsidRPr="00E5792C" w:rsidRDefault="00095726" w:rsidP="0038316F">
      <w:pPr>
        <w:pStyle w:val="a4"/>
      </w:pPr>
    </w:p>
    <w:p w14:paraId="1E352994" w14:textId="77777777" w:rsidR="0038316F" w:rsidRPr="00E5792C" w:rsidRDefault="0038316F" w:rsidP="0038316F">
      <w:pPr>
        <w:pStyle w:val="a4"/>
      </w:pPr>
      <w:r w:rsidRPr="00E5792C">
        <w:t>Дисциплина: Основы алгоритмизации и программирования (ОАиП)</w:t>
      </w:r>
    </w:p>
    <w:p w14:paraId="7888E51C" w14:textId="77777777" w:rsidR="0038316F" w:rsidRPr="00E5792C" w:rsidRDefault="0038316F" w:rsidP="0038316F">
      <w:pPr>
        <w:ind w:firstLine="0"/>
        <w:rPr>
          <w:szCs w:val="28"/>
        </w:rPr>
      </w:pPr>
    </w:p>
    <w:p w14:paraId="36CA54EA" w14:textId="77777777" w:rsidR="0038316F" w:rsidRPr="00E5792C" w:rsidRDefault="0038316F" w:rsidP="0038316F">
      <w:pPr>
        <w:ind w:firstLine="0"/>
        <w:rPr>
          <w:szCs w:val="28"/>
        </w:rPr>
      </w:pPr>
    </w:p>
    <w:p w14:paraId="0B2864A9" w14:textId="77777777" w:rsidR="0038316F" w:rsidRPr="00E5792C" w:rsidRDefault="0038316F" w:rsidP="0038316F">
      <w:pPr>
        <w:ind w:firstLine="0"/>
        <w:rPr>
          <w:szCs w:val="28"/>
        </w:rPr>
      </w:pPr>
    </w:p>
    <w:p w14:paraId="27AA5E18" w14:textId="77777777" w:rsidR="0038316F" w:rsidRPr="00E5792C" w:rsidRDefault="0038316F" w:rsidP="0038316F">
      <w:pPr>
        <w:ind w:firstLine="0"/>
        <w:rPr>
          <w:szCs w:val="28"/>
        </w:rPr>
      </w:pPr>
    </w:p>
    <w:p w14:paraId="5D5C64B2" w14:textId="77777777" w:rsidR="0038316F" w:rsidRPr="00E5792C" w:rsidRDefault="0038316F" w:rsidP="0038316F">
      <w:pPr>
        <w:ind w:firstLine="0"/>
        <w:rPr>
          <w:szCs w:val="28"/>
        </w:rPr>
      </w:pPr>
    </w:p>
    <w:p w14:paraId="3C8FF64D" w14:textId="77777777" w:rsidR="0038316F" w:rsidRPr="00E5792C" w:rsidRDefault="0038316F" w:rsidP="0038316F">
      <w:pPr>
        <w:ind w:firstLine="0"/>
        <w:rPr>
          <w:szCs w:val="28"/>
        </w:rPr>
      </w:pPr>
    </w:p>
    <w:p w14:paraId="79E8C88D" w14:textId="67D5CA33" w:rsidR="0038316F" w:rsidRPr="00095726" w:rsidRDefault="0038316F" w:rsidP="0038316F">
      <w:pPr>
        <w:pStyle w:val="a5"/>
        <w:ind w:firstLine="0"/>
        <w:rPr>
          <w:b w:val="0"/>
          <w:bCs/>
        </w:rPr>
      </w:pPr>
      <w:r w:rsidRPr="00095726">
        <w:rPr>
          <w:b w:val="0"/>
          <w:bCs/>
        </w:rPr>
        <w:t>ПОЯСНИТЕЛЬНАЯ ЗАПИСКА</w:t>
      </w:r>
    </w:p>
    <w:p w14:paraId="0FBAFA5F" w14:textId="77777777" w:rsidR="00095726" w:rsidRPr="00E5792C" w:rsidRDefault="00095726" w:rsidP="0038316F">
      <w:pPr>
        <w:pStyle w:val="a5"/>
        <w:ind w:firstLine="0"/>
      </w:pPr>
    </w:p>
    <w:p w14:paraId="7262CE98" w14:textId="77777777" w:rsidR="0038316F" w:rsidRPr="00CA6FF0" w:rsidRDefault="0038316F" w:rsidP="0038316F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Pr="00E5792C">
        <w:rPr>
          <w:szCs w:val="28"/>
        </w:rPr>
        <w:t xml:space="preserve"> </w:t>
      </w:r>
      <w:r>
        <w:rPr>
          <w:szCs w:val="28"/>
        </w:rPr>
        <w:t>курсовому проекту на тему</w:t>
      </w:r>
    </w:p>
    <w:p w14:paraId="539C8358" w14:textId="1323BAF2" w:rsidR="0038316F" w:rsidRDefault="0038316F" w:rsidP="0038316F">
      <w:pPr>
        <w:ind w:firstLine="0"/>
      </w:pPr>
    </w:p>
    <w:p w14:paraId="5CC7A4BD" w14:textId="77777777" w:rsidR="00095726" w:rsidRPr="00E5792C" w:rsidRDefault="00095726" w:rsidP="0038316F">
      <w:pPr>
        <w:ind w:firstLine="0"/>
      </w:pPr>
    </w:p>
    <w:p w14:paraId="43E3D097" w14:textId="4D34AC03" w:rsidR="0038316F" w:rsidRPr="001C4739" w:rsidRDefault="00C85F8B" w:rsidP="00967AEA">
      <w:pPr>
        <w:spacing w:afterLines="200" w:after="480"/>
        <w:ind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П</w:t>
      </w:r>
      <w:r w:rsidR="001C4739">
        <w:rPr>
          <w:b/>
          <w:sz w:val="32"/>
          <w:szCs w:val="32"/>
        </w:rPr>
        <w:t xml:space="preserve">рограммное средство      </w:t>
      </w:r>
      <w:r>
        <w:rPr>
          <w:b/>
          <w:sz w:val="32"/>
          <w:szCs w:val="32"/>
        </w:rPr>
        <w:t xml:space="preserve">             </w:t>
      </w:r>
      <w:r w:rsidR="001C4739">
        <w:rPr>
          <w:b/>
          <w:sz w:val="32"/>
          <w:szCs w:val="32"/>
        </w:rPr>
        <w:t xml:space="preserve">                                          </w:t>
      </w:r>
      <w:r w:rsidR="001C4739" w:rsidRPr="00387D8A">
        <w:rPr>
          <w:b/>
          <w:sz w:val="32"/>
          <w:szCs w:val="32"/>
        </w:rPr>
        <w:t>«</w:t>
      </w:r>
      <w:r>
        <w:rPr>
          <w:b/>
          <w:sz w:val="32"/>
          <w:szCs w:val="32"/>
        </w:rPr>
        <w:t>Эмулятор работы процессора архитектуры х86</w:t>
      </w:r>
      <w:r w:rsidR="001C4739" w:rsidRPr="00387D8A">
        <w:rPr>
          <w:b/>
          <w:sz w:val="32"/>
          <w:szCs w:val="32"/>
        </w:rPr>
        <w:t>»</w:t>
      </w:r>
    </w:p>
    <w:p w14:paraId="7A9029FC" w14:textId="07A790A0" w:rsidR="00095726" w:rsidRDefault="00095726" w:rsidP="0038316F">
      <w:pPr>
        <w:ind w:firstLine="0"/>
        <w:jc w:val="center"/>
      </w:pPr>
    </w:p>
    <w:p w14:paraId="42640924" w14:textId="77777777" w:rsidR="00095726" w:rsidRDefault="00095726" w:rsidP="0038316F">
      <w:pPr>
        <w:ind w:firstLine="0"/>
        <w:jc w:val="center"/>
      </w:pPr>
    </w:p>
    <w:p w14:paraId="2EEF3A7C" w14:textId="2AA364B7" w:rsidR="00095726" w:rsidRDefault="00095726" w:rsidP="0038316F">
      <w:pPr>
        <w:ind w:firstLine="0"/>
        <w:jc w:val="center"/>
      </w:pPr>
    </w:p>
    <w:p w14:paraId="595B86C3" w14:textId="274DCF37" w:rsidR="00095726" w:rsidRDefault="00095726" w:rsidP="0038316F">
      <w:pPr>
        <w:ind w:firstLine="0"/>
        <w:jc w:val="center"/>
      </w:pPr>
    </w:p>
    <w:p w14:paraId="6F134BCA" w14:textId="5B2B6E8C" w:rsidR="00095726" w:rsidRDefault="00095726" w:rsidP="0038316F">
      <w:pPr>
        <w:ind w:firstLine="0"/>
        <w:jc w:val="center"/>
      </w:pPr>
      <w:r>
        <w:t xml:space="preserve">БГУИР КП </w:t>
      </w:r>
      <w:r w:rsidRPr="00095726">
        <w:rPr>
          <w:rStyle w:val="hgkelc"/>
        </w:rPr>
        <w:t>I</w:t>
      </w:r>
      <w:r>
        <w:rPr>
          <w:rStyle w:val="hgkelc"/>
        </w:rPr>
        <w:t xml:space="preserve">–40 01 01 </w:t>
      </w:r>
      <w:r w:rsidR="006E0062">
        <w:rPr>
          <w:rStyle w:val="hgkelc"/>
        </w:rPr>
        <w:t>018</w:t>
      </w:r>
      <w:r>
        <w:rPr>
          <w:rStyle w:val="hgkelc"/>
        </w:rPr>
        <w:t xml:space="preserve"> ПЗ</w:t>
      </w:r>
    </w:p>
    <w:p w14:paraId="15C6120A" w14:textId="77777777" w:rsidR="0038316F" w:rsidRDefault="0038316F" w:rsidP="0038316F">
      <w:pPr>
        <w:ind w:firstLine="0"/>
      </w:pPr>
    </w:p>
    <w:p w14:paraId="7E231A2D" w14:textId="77777777" w:rsidR="0038316F" w:rsidRPr="00855EDA" w:rsidRDefault="0038316F" w:rsidP="0038316F">
      <w:pPr>
        <w:ind w:firstLine="0"/>
        <w:rPr>
          <w:iCs/>
          <w:szCs w:val="28"/>
        </w:rPr>
      </w:pPr>
    </w:p>
    <w:p w14:paraId="23B030A0" w14:textId="77777777" w:rsidR="0038316F" w:rsidRPr="00E5792C" w:rsidRDefault="0038316F" w:rsidP="0038316F">
      <w:pPr>
        <w:ind w:firstLine="0"/>
        <w:rPr>
          <w:szCs w:val="28"/>
        </w:rPr>
      </w:pPr>
    </w:p>
    <w:p w14:paraId="394642C4" w14:textId="462C9C39" w:rsidR="0038316F" w:rsidRDefault="0038316F" w:rsidP="0038316F">
      <w:pPr>
        <w:ind w:firstLine="0"/>
        <w:rPr>
          <w:szCs w:val="28"/>
        </w:rPr>
      </w:pPr>
    </w:p>
    <w:p w14:paraId="3872030F" w14:textId="08EC33D0" w:rsidR="00095726" w:rsidRDefault="00095726" w:rsidP="0038316F">
      <w:pPr>
        <w:ind w:firstLine="0"/>
        <w:rPr>
          <w:szCs w:val="28"/>
        </w:rPr>
      </w:pPr>
    </w:p>
    <w:p w14:paraId="6884B693" w14:textId="77777777" w:rsidR="00095726" w:rsidRPr="00E5792C" w:rsidRDefault="00095726" w:rsidP="0038316F">
      <w:pPr>
        <w:ind w:firstLine="0"/>
        <w:rPr>
          <w:szCs w:val="28"/>
        </w:rPr>
      </w:pPr>
    </w:p>
    <w:p w14:paraId="577C2E78" w14:textId="77777777" w:rsidR="0038316F" w:rsidRPr="00E5792C" w:rsidRDefault="0038316F" w:rsidP="0038316F">
      <w:pPr>
        <w:ind w:firstLine="0"/>
        <w:rPr>
          <w:szCs w:val="28"/>
        </w:rPr>
      </w:pPr>
    </w:p>
    <w:p w14:paraId="520FA68E" w14:textId="77777777" w:rsidR="0038316F" w:rsidRDefault="0038316F" w:rsidP="0038316F">
      <w:pPr>
        <w:pStyle w:val="a4"/>
      </w:pPr>
      <w:r>
        <w:t xml:space="preserve">Выполнил </w:t>
      </w:r>
    </w:p>
    <w:p w14:paraId="3D75842E" w14:textId="588FFD4E" w:rsidR="0038316F" w:rsidRPr="00610A74" w:rsidRDefault="0038316F" w:rsidP="0038316F">
      <w:pPr>
        <w:pStyle w:val="a4"/>
      </w:pPr>
      <w:r>
        <w:t xml:space="preserve">студент: </w:t>
      </w:r>
      <w:r w:rsidRPr="00610A74">
        <w:t xml:space="preserve">гр. </w:t>
      </w:r>
      <w:r>
        <w:t xml:space="preserve">251002                                                                            </w:t>
      </w:r>
      <w:r w:rsidR="00C85F8B">
        <w:t>Головин Е</w:t>
      </w:r>
      <w:r>
        <w:t>.</w:t>
      </w:r>
      <w:r w:rsidR="00C85F8B">
        <w:t>С.</w:t>
      </w:r>
    </w:p>
    <w:p w14:paraId="605CB672" w14:textId="77777777" w:rsidR="0038316F" w:rsidRPr="00610A74" w:rsidRDefault="0038316F" w:rsidP="0038316F">
      <w:pPr>
        <w:pStyle w:val="a4"/>
      </w:pPr>
    </w:p>
    <w:p w14:paraId="5FD0162B" w14:textId="11344282" w:rsidR="0038316F" w:rsidRDefault="0038316F" w:rsidP="0038316F">
      <w:pPr>
        <w:pStyle w:val="a4"/>
      </w:pPr>
      <w:r>
        <w:t xml:space="preserve">Проверил:                                                                                           </w:t>
      </w:r>
      <w:r w:rsidR="001C4739">
        <w:rPr>
          <w:szCs w:val="28"/>
        </w:rPr>
        <w:t>Шостак Е.В.</w:t>
      </w:r>
    </w:p>
    <w:p w14:paraId="4CEF58E5" w14:textId="77777777" w:rsidR="0038316F" w:rsidRPr="00E5792C" w:rsidRDefault="0038316F" w:rsidP="0038316F">
      <w:pPr>
        <w:pStyle w:val="a4"/>
        <w:rPr>
          <w:szCs w:val="28"/>
        </w:rPr>
      </w:pPr>
    </w:p>
    <w:p w14:paraId="775375F8" w14:textId="77777777" w:rsidR="0038316F" w:rsidRPr="00E5792C" w:rsidRDefault="0038316F" w:rsidP="0038316F">
      <w:pPr>
        <w:ind w:firstLine="0"/>
        <w:rPr>
          <w:szCs w:val="28"/>
        </w:rPr>
      </w:pPr>
    </w:p>
    <w:p w14:paraId="08D9C453" w14:textId="77777777" w:rsidR="0038316F" w:rsidRPr="00E5792C" w:rsidRDefault="0038316F" w:rsidP="0038316F">
      <w:pPr>
        <w:ind w:firstLine="0"/>
      </w:pPr>
    </w:p>
    <w:p w14:paraId="254D51DC" w14:textId="5F189B37" w:rsidR="0038316F" w:rsidRDefault="0038316F" w:rsidP="0038316F">
      <w:pPr>
        <w:ind w:firstLine="0"/>
        <w:jc w:val="center"/>
      </w:pPr>
      <w:r w:rsidRPr="00E5792C">
        <w:t>Минск 202</w:t>
      </w:r>
      <w:r>
        <w:t>3</w:t>
      </w:r>
    </w:p>
    <w:p w14:paraId="09F9B358" w14:textId="77777777" w:rsidR="00C052D7" w:rsidRPr="00AA3CB1" w:rsidRDefault="00C052D7" w:rsidP="00C052D7">
      <w:pPr>
        <w:ind w:firstLine="0"/>
        <w:jc w:val="center"/>
        <w:rPr>
          <w:szCs w:val="28"/>
        </w:rPr>
      </w:pPr>
      <w:r w:rsidRPr="00AA3CB1">
        <w:rPr>
          <w:szCs w:val="28"/>
        </w:rPr>
        <w:lastRenderedPageBreak/>
        <w:t>Учреждение образования</w:t>
      </w:r>
    </w:p>
    <w:p w14:paraId="4B61F3E3" w14:textId="77777777" w:rsidR="00C052D7" w:rsidRPr="00AA3CB1" w:rsidRDefault="00C052D7" w:rsidP="00C052D7">
      <w:pPr>
        <w:ind w:firstLine="0"/>
        <w:jc w:val="center"/>
        <w:rPr>
          <w:szCs w:val="28"/>
        </w:rPr>
      </w:pPr>
    </w:p>
    <w:p w14:paraId="07D618CB" w14:textId="77777777" w:rsidR="00C052D7" w:rsidRPr="00AA3CB1" w:rsidRDefault="00C052D7" w:rsidP="00C052D7">
      <w:pPr>
        <w:ind w:firstLine="0"/>
        <w:jc w:val="center"/>
        <w:rPr>
          <w:rFonts w:ascii="Calibri" w:hAnsi="Calibri"/>
          <w:szCs w:val="28"/>
        </w:rPr>
      </w:pPr>
      <w:r w:rsidRPr="00AA3CB1">
        <w:rPr>
          <w:szCs w:val="28"/>
        </w:rPr>
        <w:t>«Белорусский государственный университет информатики и радиоэлектроники»</w:t>
      </w:r>
    </w:p>
    <w:p w14:paraId="3B81E89B" w14:textId="77777777" w:rsidR="00C052D7" w:rsidRPr="00AA3CB1" w:rsidRDefault="00C052D7" w:rsidP="00C052D7">
      <w:pPr>
        <w:ind w:firstLine="0"/>
        <w:rPr>
          <w:rFonts w:ascii="Calibri" w:hAnsi="Calibri"/>
          <w:szCs w:val="28"/>
        </w:rPr>
      </w:pPr>
    </w:p>
    <w:p w14:paraId="01C55961" w14:textId="77777777" w:rsidR="00C052D7" w:rsidRPr="00AA3CB1" w:rsidRDefault="00C052D7" w:rsidP="00C052D7">
      <w:pPr>
        <w:spacing w:after="200" w:line="276" w:lineRule="auto"/>
        <w:ind w:firstLine="0"/>
        <w:jc w:val="center"/>
        <w:rPr>
          <w:szCs w:val="28"/>
        </w:rPr>
      </w:pPr>
      <w:r w:rsidRPr="00AA3CB1">
        <w:rPr>
          <w:szCs w:val="28"/>
        </w:rPr>
        <w:t>Факультет компьютерных систем и сетей</w:t>
      </w:r>
    </w:p>
    <w:p w14:paraId="0B029444" w14:textId="77777777" w:rsidR="00C052D7" w:rsidRPr="00AA3CB1" w:rsidRDefault="00C052D7" w:rsidP="00C052D7">
      <w:pPr>
        <w:spacing w:after="200" w:line="276" w:lineRule="auto"/>
        <w:ind w:firstLine="0"/>
        <w:rPr>
          <w:sz w:val="24"/>
          <w:szCs w:val="24"/>
        </w:rPr>
      </w:pPr>
    </w:p>
    <w:p w14:paraId="7CFEA6C1" w14:textId="77777777" w:rsidR="00C052D7" w:rsidRPr="00AA3CB1" w:rsidRDefault="00C052D7" w:rsidP="00C052D7">
      <w:pPr>
        <w:ind w:firstLine="0"/>
        <w:jc w:val="center"/>
        <w:rPr>
          <w:szCs w:val="28"/>
        </w:rPr>
      </w:pPr>
      <w:r w:rsidRPr="00AA3CB1">
        <w:rPr>
          <w:szCs w:val="28"/>
        </w:rPr>
        <w:t xml:space="preserve">                                                     УТВЕРЖДАЮ </w:t>
      </w:r>
    </w:p>
    <w:p w14:paraId="505037D5" w14:textId="77777777" w:rsidR="00C052D7" w:rsidRPr="00AA3CB1" w:rsidRDefault="00C052D7" w:rsidP="00C052D7">
      <w:pPr>
        <w:ind w:firstLine="0"/>
        <w:jc w:val="right"/>
        <w:rPr>
          <w:szCs w:val="28"/>
        </w:rPr>
      </w:pPr>
      <w:r w:rsidRPr="00AA3CB1">
        <w:rPr>
          <w:szCs w:val="28"/>
        </w:rPr>
        <w:t>Заведующий кафедрой ПОИТ</w:t>
      </w:r>
    </w:p>
    <w:p w14:paraId="307ACF81" w14:textId="77777777" w:rsidR="00C052D7" w:rsidRPr="00AA3CB1" w:rsidRDefault="00C052D7" w:rsidP="00C052D7">
      <w:pPr>
        <w:ind w:firstLine="0"/>
        <w:jc w:val="right"/>
        <w:rPr>
          <w:szCs w:val="28"/>
        </w:rPr>
      </w:pPr>
      <w:r w:rsidRPr="00AA3CB1">
        <w:rPr>
          <w:szCs w:val="28"/>
        </w:rPr>
        <w:t>_________________________</w:t>
      </w:r>
    </w:p>
    <w:p w14:paraId="72775BA1" w14:textId="77777777" w:rsidR="00C052D7" w:rsidRPr="00AA3CB1" w:rsidRDefault="00C052D7" w:rsidP="00C052D7">
      <w:pPr>
        <w:ind w:firstLine="0"/>
        <w:jc w:val="center"/>
        <w:rPr>
          <w:szCs w:val="28"/>
        </w:rPr>
      </w:pPr>
      <w:r w:rsidRPr="00AA3CB1">
        <w:rPr>
          <w:szCs w:val="28"/>
        </w:rPr>
        <w:t xml:space="preserve">                                                                       (подпись)</w:t>
      </w:r>
    </w:p>
    <w:p w14:paraId="68033289" w14:textId="0F871DEC" w:rsidR="00C052D7" w:rsidRPr="00AA3CB1" w:rsidRDefault="00C052D7" w:rsidP="00C052D7">
      <w:pPr>
        <w:ind w:firstLine="0"/>
        <w:jc w:val="right"/>
        <w:rPr>
          <w:szCs w:val="28"/>
          <w:u w:val="single"/>
        </w:rPr>
      </w:pPr>
      <w:r w:rsidRPr="00AA3CB1">
        <w:rPr>
          <w:szCs w:val="28"/>
          <w:u w:val="single"/>
        </w:rPr>
        <w:t xml:space="preserve">            Лапицкая Н.В.   202</w:t>
      </w:r>
      <w:r w:rsidR="00F459F6" w:rsidRPr="004B52B0">
        <w:rPr>
          <w:szCs w:val="28"/>
          <w:u w:val="single"/>
        </w:rPr>
        <w:t>3</w:t>
      </w:r>
      <w:r w:rsidRPr="00AA3CB1">
        <w:rPr>
          <w:szCs w:val="28"/>
          <w:u w:val="single"/>
        </w:rPr>
        <w:t xml:space="preserve">г.        </w:t>
      </w:r>
    </w:p>
    <w:p w14:paraId="5DB6A622" w14:textId="77777777" w:rsidR="00C052D7" w:rsidRPr="00AA3CB1" w:rsidRDefault="00C052D7" w:rsidP="00C052D7">
      <w:pPr>
        <w:ind w:firstLine="0"/>
        <w:rPr>
          <w:rFonts w:ascii="Calibri" w:hAnsi="Calibri"/>
          <w:sz w:val="22"/>
        </w:rPr>
      </w:pPr>
    </w:p>
    <w:p w14:paraId="43104390" w14:textId="77777777" w:rsidR="00C052D7" w:rsidRPr="00AA3CB1" w:rsidRDefault="00C052D7" w:rsidP="00C052D7">
      <w:pPr>
        <w:spacing w:after="200" w:line="276" w:lineRule="auto"/>
        <w:ind w:firstLine="0"/>
        <w:rPr>
          <w:sz w:val="24"/>
          <w:szCs w:val="24"/>
        </w:rPr>
      </w:pPr>
    </w:p>
    <w:p w14:paraId="61FCC3A7" w14:textId="77777777" w:rsidR="00C052D7" w:rsidRPr="00AA3CB1" w:rsidRDefault="00C052D7" w:rsidP="00C052D7">
      <w:pPr>
        <w:spacing w:after="200" w:line="276" w:lineRule="auto"/>
        <w:ind w:firstLine="0"/>
        <w:rPr>
          <w:sz w:val="24"/>
          <w:szCs w:val="24"/>
        </w:rPr>
      </w:pPr>
    </w:p>
    <w:p w14:paraId="38EABD6D" w14:textId="77777777" w:rsidR="00C052D7" w:rsidRPr="00AA3CB1" w:rsidRDefault="00C052D7" w:rsidP="00C052D7">
      <w:pPr>
        <w:ind w:firstLine="0"/>
        <w:jc w:val="center"/>
        <w:rPr>
          <w:szCs w:val="28"/>
        </w:rPr>
      </w:pPr>
      <w:r w:rsidRPr="00AA3CB1">
        <w:rPr>
          <w:szCs w:val="28"/>
        </w:rPr>
        <w:t>ЗАДАНИЕ</w:t>
      </w:r>
    </w:p>
    <w:p w14:paraId="2071DDAF" w14:textId="77777777" w:rsidR="00C052D7" w:rsidRPr="00AA3CB1" w:rsidRDefault="00C052D7" w:rsidP="00C052D7">
      <w:pPr>
        <w:ind w:firstLine="0"/>
        <w:jc w:val="center"/>
        <w:rPr>
          <w:szCs w:val="28"/>
        </w:rPr>
      </w:pPr>
      <w:r w:rsidRPr="00AA3CB1">
        <w:rPr>
          <w:szCs w:val="28"/>
        </w:rPr>
        <w:t>по курсовому проектированию</w:t>
      </w:r>
    </w:p>
    <w:p w14:paraId="4B52494E" w14:textId="77777777" w:rsidR="00C052D7" w:rsidRPr="00AA3CB1" w:rsidRDefault="00C052D7" w:rsidP="00C052D7">
      <w:pPr>
        <w:ind w:firstLine="0"/>
        <w:jc w:val="center"/>
        <w:rPr>
          <w:szCs w:val="28"/>
        </w:rPr>
      </w:pPr>
    </w:p>
    <w:p w14:paraId="2ED32129" w14:textId="30665C1C" w:rsidR="00C052D7" w:rsidRPr="00AA3CB1" w:rsidRDefault="00C052D7" w:rsidP="00C052D7">
      <w:pPr>
        <w:ind w:firstLine="0"/>
        <w:rPr>
          <w:szCs w:val="28"/>
          <w:u w:val="single"/>
        </w:rPr>
      </w:pPr>
      <w:r w:rsidRPr="00AA3CB1">
        <w:rPr>
          <w:szCs w:val="28"/>
        </w:rPr>
        <w:t xml:space="preserve">Студенту    </w:t>
      </w:r>
      <w:r w:rsidR="00EB6A90">
        <w:rPr>
          <w:i/>
          <w:szCs w:val="28"/>
          <w:u w:val="single"/>
        </w:rPr>
        <w:t>Головину Егору Сергеевичу</w:t>
      </w:r>
      <w:r w:rsidRPr="00AA3CB1">
        <w:rPr>
          <w:szCs w:val="28"/>
        </w:rPr>
        <w:t>__________________________</w:t>
      </w:r>
      <w:r w:rsidRPr="00AA3CB1">
        <w:rPr>
          <w:szCs w:val="28"/>
          <w:u w:val="single"/>
        </w:rPr>
        <w:t xml:space="preserve">                                                                         </w:t>
      </w:r>
    </w:p>
    <w:p w14:paraId="74ABE3FA" w14:textId="77777777" w:rsidR="00C052D7" w:rsidRPr="00AA3CB1" w:rsidRDefault="00C052D7" w:rsidP="00C052D7">
      <w:pPr>
        <w:ind w:firstLine="0"/>
        <w:rPr>
          <w:szCs w:val="28"/>
        </w:rPr>
      </w:pPr>
    </w:p>
    <w:p w14:paraId="6BD78D48" w14:textId="25B044BD" w:rsidR="00C052D7" w:rsidRPr="00AA3CB1" w:rsidRDefault="00C052D7" w:rsidP="001C4739">
      <w:pPr>
        <w:ind w:firstLine="0"/>
        <w:rPr>
          <w:szCs w:val="28"/>
        </w:rPr>
      </w:pPr>
      <w:r w:rsidRPr="00AA3CB1">
        <w:rPr>
          <w:szCs w:val="28"/>
        </w:rPr>
        <w:t xml:space="preserve">1. Тема работы     </w:t>
      </w:r>
      <w:r w:rsidR="00EB6A90">
        <w:rPr>
          <w:i/>
          <w:szCs w:val="28"/>
          <w:u w:val="single"/>
        </w:rPr>
        <w:t>Эмулятор работы процессора Архитектуры х86</w:t>
      </w:r>
      <w:r w:rsidR="00EB6A90">
        <w:rPr>
          <w:iCs/>
          <w:sz w:val="32"/>
          <w:szCs w:val="32"/>
        </w:rPr>
        <w:t>_____</w:t>
      </w:r>
      <w:r w:rsidR="001C4739">
        <w:rPr>
          <w:iCs/>
          <w:sz w:val="32"/>
          <w:szCs w:val="32"/>
        </w:rPr>
        <w:t>_</w:t>
      </w:r>
      <w:r w:rsidR="001C4739" w:rsidRPr="00387D8A">
        <w:rPr>
          <w:i/>
          <w:szCs w:val="28"/>
          <w:u w:val="single"/>
        </w:rPr>
        <w:t xml:space="preserve"> </w:t>
      </w:r>
      <w:r w:rsidRPr="00BD2F84">
        <w:rPr>
          <w:i/>
          <w:szCs w:val="28"/>
        </w:rPr>
        <w:t>____________________________________________</w:t>
      </w:r>
      <w:r w:rsidRPr="00AA3CB1">
        <w:rPr>
          <w:szCs w:val="28"/>
        </w:rPr>
        <w:t>______________________</w:t>
      </w:r>
    </w:p>
    <w:p w14:paraId="02D1690A" w14:textId="77777777" w:rsidR="001C4739" w:rsidRDefault="001C4739" w:rsidP="001C4739">
      <w:pPr>
        <w:spacing w:line="276" w:lineRule="auto"/>
        <w:ind w:firstLine="0"/>
        <w:rPr>
          <w:szCs w:val="28"/>
        </w:rPr>
      </w:pPr>
    </w:p>
    <w:p w14:paraId="4753E922" w14:textId="6BC5FA75" w:rsidR="00C052D7" w:rsidRPr="00AE4FFE" w:rsidRDefault="00C052D7" w:rsidP="00C052D7">
      <w:pPr>
        <w:spacing w:after="200" w:line="276" w:lineRule="auto"/>
        <w:ind w:firstLine="0"/>
        <w:rPr>
          <w:rFonts w:ascii="Calibri" w:hAnsi="Calibri"/>
          <w:sz w:val="22"/>
        </w:rPr>
      </w:pPr>
      <w:r w:rsidRPr="00AA3CB1">
        <w:rPr>
          <w:szCs w:val="28"/>
        </w:rPr>
        <w:t xml:space="preserve">2. Срок сдачи законченной работы  </w:t>
      </w:r>
      <w:r w:rsidR="00EB6A90">
        <w:rPr>
          <w:i/>
          <w:szCs w:val="28"/>
          <w:u w:val="single"/>
        </w:rPr>
        <w:t>22</w:t>
      </w:r>
      <w:r w:rsidR="001C4739" w:rsidRPr="00387D8A">
        <w:rPr>
          <w:i/>
          <w:szCs w:val="28"/>
          <w:u w:val="single"/>
        </w:rPr>
        <w:t>.</w:t>
      </w:r>
      <w:r w:rsidR="001C4739" w:rsidRPr="00E514A4">
        <w:rPr>
          <w:i/>
          <w:szCs w:val="28"/>
          <w:u w:val="single"/>
        </w:rPr>
        <w:t>12</w:t>
      </w:r>
      <w:r w:rsidR="001C4739" w:rsidRPr="00387D8A">
        <w:rPr>
          <w:i/>
          <w:szCs w:val="28"/>
          <w:u w:val="single"/>
        </w:rPr>
        <w:t>.2023г</w:t>
      </w:r>
      <w:r w:rsidRPr="00AA3CB1">
        <w:rPr>
          <w:i/>
          <w:szCs w:val="28"/>
          <w:u w:val="single"/>
        </w:rPr>
        <w:t>.</w:t>
      </w:r>
      <w:r w:rsidRPr="00AE4FFE">
        <w:rPr>
          <w:i/>
          <w:szCs w:val="28"/>
          <w:u w:val="single"/>
        </w:rPr>
        <w:t xml:space="preserve">                                                 </w:t>
      </w:r>
      <w:r>
        <w:rPr>
          <w:i/>
          <w:szCs w:val="28"/>
          <w:u w:val="single"/>
        </w:rPr>
        <w:t xml:space="preserve"> </w:t>
      </w:r>
      <w:r w:rsidRPr="002544DA">
        <w:rPr>
          <w:color w:val="FFFFFF" w:themeColor="background1"/>
          <w:szCs w:val="28"/>
        </w:rPr>
        <w:t>,</w:t>
      </w:r>
    </w:p>
    <w:p w14:paraId="3DDC6185" w14:textId="23730348" w:rsidR="001C4739" w:rsidRPr="00EB6A90" w:rsidRDefault="00C052D7" w:rsidP="001C4739">
      <w:pPr>
        <w:pStyle w:val="a7"/>
        <w:ind w:firstLine="0"/>
      </w:pPr>
      <w:r w:rsidRPr="00AA3CB1">
        <w:t>3. Исходные данные к</w:t>
      </w:r>
      <w:r w:rsidR="005261F9" w:rsidRPr="00EB6A90">
        <w:t xml:space="preserve"> </w:t>
      </w:r>
      <w:r w:rsidRPr="00AA3CB1">
        <w:t xml:space="preserve">работе </w:t>
      </w:r>
      <w:r w:rsidR="001C4739" w:rsidRPr="00387D8A">
        <w:rPr>
          <w:i/>
          <w:iCs/>
          <w:u w:val="single"/>
        </w:rPr>
        <w:t>Сре</w:t>
      </w:r>
      <w:r w:rsidR="00EB6A90">
        <w:rPr>
          <w:i/>
          <w:iCs/>
          <w:u w:val="single"/>
        </w:rPr>
        <w:t xml:space="preserve">да разработки </w:t>
      </w:r>
      <w:r w:rsidR="00EB6A90">
        <w:rPr>
          <w:i/>
          <w:iCs/>
          <w:u w:val="single"/>
          <w:lang w:val="en-US"/>
        </w:rPr>
        <w:t>FASM</w:t>
      </w:r>
      <w:r w:rsidR="00EB6A90" w:rsidRPr="00EB6A90">
        <w:rPr>
          <w:i/>
          <w:iCs/>
          <w:u w:val="single"/>
        </w:rPr>
        <w:t xml:space="preserve"> </w:t>
      </w:r>
      <w:r w:rsidR="00EB6A90">
        <w:rPr>
          <w:i/>
          <w:iCs/>
          <w:u w:val="single"/>
          <w:lang w:val="en-US"/>
        </w:rPr>
        <w:t>Windows</w:t>
      </w:r>
      <w:r w:rsidR="00EB6A90">
        <w:rPr>
          <w:i/>
          <w:iCs/>
          <w:u w:val="single"/>
        </w:rPr>
        <w:t xml:space="preserve">. Язык программирования </w:t>
      </w:r>
      <w:r w:rsidR="00EB6A90">
        <w:rPr>
          <w:i/>
          <w:iCs/>
          <w:u w:val="single"/>
          <w:lang w:val="en-US"/>
        </w:rPr>
        <w:t>Assembler</w:t>
      </w:r>
      <w:r w:rsidR="005261F9" w:rsidRPr="00EB6A90">
        <w:rPr>
          <w:i/>
          <w:iCs/>
          <w:u w:val="single"/>
        </w:rPr>
        <w:t>.</w:t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EB6A90">
        <w:rPr>
          <w:i/>
          <w:iCs/>
          <w:u w:val="single"/>
        </w:rPr>
        <w:softHyphen/>
      </w:r>
      <w:r w:rsidR="001C4739" w:rsidRPr="00387D8A">
        <w:rPr>
          <w:lang w:eastAsia="ru-RU"/>
        </w:rPr>
        <w:t>_</w:t>
      </w:r>
      <w:r w:rsidR="005261F9" w:rsidRPr="00EB6A90">
        <w:rPr>
          <w:lang w:eastAsia="ru-RU"/>
        </w:rPr>
        <w:t>____</w:t>
      </w:r>
      <w:r w:rsidR="00EB6A90" w:rsidRPr="00387D8A">
        <w:rPr>
          <w:lang w:eastAsia="ru-RU"/>
        </w:rPr>
        <w:t>_</w:t>
      </w:r>
      <w:r w:rsidR="00EB6A90" w:rsidRPr="00EB6A90">
        <w:rPr>
          <w:lang w:eastAsia="ru-RU"/>
        </w:rPr>
        <w:t>____</w:t>
      </w:r>
      <w:r w:rsidR="00EB6A90" w:rsidRPr="00387D8A">
        <w:rPr>
          <w:lang w:eastAsia="ru-RU"/>
        </w:rPr>
        <w:t>_</w:t>
      </w:r>
      <w:r w:rsidR="00EB6A90" w:rsidRPr="00EB6A90">
        <w:rPr>
          <w:lang w:eastAsia="ru-RU"/>
        </w:rPr>
        <w:t>____</w:t>
      </w:r>
      <w:r w:rsidR="00EB6A90" w:rsidRPr="00387D8A">
        <w:rPr>
          <w:lang w:eastAsia="ru-RU"/>
        </w:rPr>
        <w:t>_</w:t>
      </w:r>
      <w:r w:rsidR="00EB6A90" w:rsidRPr="00EB6A90">
        <w:rPr>
          <w:lang w:eastAsia="ru-RU"/>
        </w:rPr>
        <w:t>____</w:t>
      </w:r>
      <w:r w:rsidR="00EB6A90" w:rsidRPr="00387D8A">
        <w:rPr>
          <w:lang w:eastAsia="ru-RU"/>
        </w:rPr>
        <w:t>_</w:t>
      </w:r>
      <w:r w:rsidR="00EB6A90" w:rsidRPr="00EB6A90">
        <w:rPr>
          <w:lang w:eastAsia="ru-RU"/>
        </w:rPr>
        <w:t>____</w:t>
      </w:r>
      <w:r w:rsidR="00EB6A90" w:rsidRPr="00387D8A">
        <w:rPr>
          <w:lang w:eastAsia="ru-RU"/>
        </w:rPr>
        <w:t>_</w:t>
      </w:r>
      <w:r w:rsidR="00EB6A90" w:rsidRPr="00EB6A90">
        <w:rPr>
          <w:lang w:eastAsia="ru-RU"/>
        </w:rPr>
        <w:t>____</w:t>
      </w:r>
      <w:r w:rsidR="00EB6A90" w:rsidRPr="00387D8A">
        <w:rPr>
          <w:lang w:eastAsia="ru-RU"/>
        </w:rPr>
        <w:t>_</w:t>
      </w:r>
      <w:r w:rsidR="00EB6A90" w:rsidRPr="00EB6A90">
        <w:rPr>
          <w:lang w:eastAsia="ru-RU"/>
        </w:rPr>
        <w:t>____</w:t>
      </w:r>
      <w:r w:rsidR="00EB6A90" w:rsidRPr="00387D8A">
        <w:rPr>
          <w:lang w:eastAsia="ru-RU"/>
        </w:rPr>
        <w:t>_</w:t>
      </w:r>
      <w:r w:rsidR="00EB6A90" w:rsidRPr="00EB6A90">
        <w:rPr>
          <w:lang w:eastAsia="ru-RU"/>
        </w:rPr>
        <w:t>____</w:t>
      </w:r>
    </w:p>
    <w:p w14:paraId="66A8363F" w14:textId="77777777" w:rsidR="00C052D7" w:rsidRPr="00CC0A09" w:rsidRDefault="00C052D7" w:rsidP="001C4739">
      <w:pPr>
        <w:pStyle w:val="a7"/>
        <w:ind w:firstLine="0"/>
        <w:rPr>
          <w:lang w:eastAsia="ru-RU"/>
        </w:rPr>
      </w:pPr>
    </w:p>
    <w:p w14:paraId="5E35EF51" w14:textId="6AB9E60C" w:rsidR="00C052D7" w:rsidRPr="00AA3CB1" w:rsidRDefault="00C052D7" w:rsidP="00C052D7">
      <w:pPr>
        <w:spacing w:after="200" w:line="276" w:lineRule="auto"/>
        <w:ind w:firstLine="0"/>
        <w:rPr>
          <w:szCs w:val="28"/>
        </w:rPr>
      </w:pPr>
      <w:r w:rsidRPr="00AA3CB1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14:paraId="562AEDDC" w14:textId="77777777" w:rsidR="00C052D7" w:rsidRPr="00AA3CB1" w:rsidRDefault="00C052D7" w:rsidP="00C052D7">
      <w:pPr>
        <w:ind w:firstLine="0"/>
        <w:rPr>
          <w:szCs w:val="28"/>
        </w:rPr>
      </w:pPr>
      <w:r w:rsidRPr="00AA3CB1">
        <w:rPr>
          <w:i/>
          <w:szCs w:val="28"/>
          <w:u w:val="single"/>
        </w:rPr>
        <w:t xml:space="preserve">  Введение</w:t>
      </w:r>
      <w:r w:rsidRPr="00AA3CB1">
        <w:rPr>
          <w:szCs w:val="28"/>
        </w:rPr>
        <w:t>__________________________________________________________</w:t>
      </w:r>
    </w:p>
    <w:p w14:paraId="47F3FF4B" w14:textId="307A62C4" w:rsidR="00C052D7" w:rsidRDefault="00C052D7" w:rsidP="00C052D7">
      <w:pPr>
        <w:ind w:firstLine="0"/>
        <w:rPr>
          <w:szCs w:val="28"/>
        </w:rPr>
      </w:pPr>
      <w:r w:rsidRPr="00AA3CB1">
        <w:rPr>
          <w:i/>
          <w:szCs w:val="28"/>
          <w:u w:val="single"/>
        </w:rPr>
        <w:t xml:space="preserve">1 </w:t>
      </w:r>
      <w:r w:rsidR="00F459F6" w:rsidRPr="00F459F6">
        <w:rPr>
          <w:i/>
          <w:szCs w:val="28"/>
          <w:u w:val="single"/>
        </w:rPr>
        <w:t xml:space="preserve">Анализ литературных источников </w:t>
      </w:r>
      <w:r w:rsidR="001C4739">
        <w:rPr>
          <w:iCs/>
          <w:szCs w:val="28"/>
        </w:rPr>
        <w:t>_________________</w:t>
      </w:r>
      <w:r w:rsidR="00F459F6" w:rsidRPr="00AA3CB1">
        <w:rPr>
          <w:szCs w:val="28"/>
        </w:rPr>
        <w:t xml:space="preserve">__________________ </w:t>
      </w:r>
    </w:p>
    <w:p w14:paraId="622BC3D4" w14:textId="266E79B5" w:rsidR="001C4739" w:rsidRPr="001C4739" w:rsidRDefault="001C4739" w:rsidP="00C052D7">
      <w:pPr>
        <w:ind w:firstLine="0"/>
        <w:rPr>
          <w:szCs w:val="28"/>
        </w:rPr>
      </w:pPr>
      <w:r w:rsidRPr="00387D8A">
        <w:rPr>
          <w:i/>
          <w:szCs w:val="28"/>
          <w:u w:val="single"/>
        </w:rPr>
        <w:t xml:space="preserve">2 </w:t>
      </w:r>
      <w:r w:rsidRPr="00387D8A">
        <w:rPr>
          <w:i/>
          <w:iCs/>
          <w:szCs w:val="28"/>
          <w:u w:val="single"/>
        </w:rPr>
        <w:t>Постановка задачи</w:t>
      </w:r>
      <w:r>
        <w:rPr>
          <w:szCs w:val="28"/>
        </w:rPr>
        <w:t>________________________________________________</w:t>
      </w:r>
    </w:p>
    <w:p w14:paraId="7695A913" w14:textId="599CCEB2" w:rsidR="00C052D7" w:rsidRPr="00AA3CB1" w:rsidRDefault="001C4739" w:rsidP="00C052D7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3</w:t>
      </w:r>
      <w:r w:rsidR="00C052D7" w:rsidRPr="00AA3CB1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>Р</w:t>
      </w:r>
      <w:r w:rsidR="00F459F6" w:rsidRPr="00F459F6">
        <w:rPr>
          <w:i/>
          <w:szCs w:val="28"/>
          <w:u w:val="single"/>
        </w:rPr>
        <w:t>азработка программного средства</w:t>
      </w:r>
      <w:r w:rsidR="00F459F6" w:rsidRPr="00AA3CB1">
        <w:rPr>
          <w:i/>
          <w:szCs w:val="28"/>
        </w:rPr>
        <w:t>_________________</w:t>
      </w:r>
      <w:r>
        <w:rPr>
          <w:i/>
          <w:szCs w:val="28"/>
        </w:rPr>
        <w:t>________________</w:t>
      </w:r>
    </w:p>
    <w:p w14:paraId="66842D05" w14:textId="29D5840D" w:rsidR="00C052D7" w:rsidRPr="00AA3CB1" w:rsidRDefault="001C4739" w:rsidP="00C052D7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C052D7" w:rsidRPr="00AA3CB1">
        <w:rPr>
          <w:i/>
          <w:szCs w:val="28"/>
          <w:u w:val="single"/>
        </w:rPr>
        <w:t xml:space="preserve"> </w:t>
      </w:r>
      <w:r w:rsidR="00F459F6" w:rsidRPr="00F459F6">
        <w:rPr>
          <w:i/>
          <w:szCs w:val="28"/>
          <w:u w:val="single"/>
        </w:rPr>
        <w:t>Тестирование и проверка работоспособности програм</w:t>
      </w:r>
      <w:r w:rsidR="00F459F6">
        <w:rPr>
          <w:i/>
          <w:szCs w:val="28"/>
          <w:u w:val="single"/>
        </w:rPr>
        <w:t>м</w:t>
      </w:r>
      <w:r w:rsidR="00F459F6" w:rsidRPr="00F459F6">
        <w:rPr>
          <w:i/>
          <w:szCs w:val="28"/>
          <w:u w:val="single"/>
        </w:rPr>
        <w:t>ного средства</w:t>
      </w:r>
      <w:r w:rsidR="00F459F6" w:rsidRPr="00AA3CB1">
        <w:rPr>
          <w:i/>
          <w:szCs w:val="28"/>
        </w:rPr>
        <w:t>____</w:t>
      </w:r>
      <w:r w:rsidR="00F459F6" w:rsidRPr="00F459F6">
        <w:rPr>
          <w:i/>
          <w:szCs w:val="28"/>
          <w:u w:val="single"/>
        </w:rPr>
        <w:t xml:space="preserve"> </w:t>
      </w:r>
    </w:p>
    <w:p w14:paraId="77C0010A" w14:textId="18A9A893" w:rsidR="00C052D7" w:rsidRPr="00AA3CB1" w:rsidRDefault="001C4739" w:rsidP="00C052D7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5</w:t>
      </w:r>
      <w:r w:rsidR="00C052D7" w:rsidRPr="00AA3CB1">
        <w:rPr>
          <w:i/>
          <w:szCs w:val="28"/>
          <w:u w:val="single"/>
        </w:rPr>
        <w:t xml:space="preserve"> </w:t>
      </w:r>
      <w:r w:rsidR="00EA67F1" w:rsidRPr="00EA67F1">
        <w:rPr>
          <w:i/>
          <w:szCs w:val="28"/>
          <w:u w:val="single"/>
        </w:rPr>
        <w:t xml:space="preserve">Руководство по установке и использованию программного средства </w:t>
      </w:r>
      <w:r w:rsidR="00C052D7" w:rsidRPr="00AA3CB1">
        <w:rPr>
          <w:i/>
          <w:szCs w:val="28"/>
        </w:rPr>
        <w:t>_</w:t>
      </w:r>
      <w:r w:rsidR="00EA67F1" w:rsidRPr="00AA3CB1">
        <w:rPr>
          <w:i/>
          <w:szCs w:val="28"/>
        </w:rPr>
        <w:t>_</w:t>
      </w:r>
      <w:r w:rsidR="00C052D7" w:rsidRPr="00AA3CB1">
        <w:rPr>
          <w:i/>
          <w:szCs w:val="28"/>
        </w:rPr>
        <w:t>___</w:t>
      </w:r>
    </w:p>
    <w:p w14:paraId="19D785F1" w14:textId="77777777" w:rsidR="00C052D7" w:rsidRPr="00AA3CB1" w:rsidRDefault="00C052D7" w:rsidP="00C052D7">
      <w:pPr>
        <w:ind w:firstLine="0"/>
        <w:rPr>
          <w:i/>
          <w:szCs w:val="28"/>
        </w:rPr>
      </w:pPr>
      <w:r w:rsidRPr="00AA3CB1">
        <w:rPr>
          <w:i/>
          <w:szCs w:val="28"/>
          <w:u w:val="single"/>
        </w:rPr>
        <w:t xml:space="preserve">  Заключение </w:t>
      </w:r>
      <w:r w:rsidRPr="00AA3CB1">
        <w:rPr>
          <w:i/>
          <w:szCs w:val="28"/>
        </w:rPr>
        <w:t>______________________________________________________</w:t>
      </w:r>
      <w:r>
        <w:rPr>
          <w:i/>
          <w:szCs w:val="28"/>
        </w:rPr>
        <w:t>_</w:t>
      </w:r>
    </w:p>
    <w:p w14:paraId="7C3A1F8D" w14:textId="77777777" w:rsidR="00C052D7" w:rsidRDefault="00C052D7" w:rsidP="00C052D7">
      <w:pPr>
        <w:ind w:firstLine="0"/>
        <w:rPr>
          <w:i/>
          <w:iCs/>
          <w:szCs w:val="28"/>
          <w:u w:val="single"/>
        </w:rPr>
      </w:pPr>
      <w:r w:rsidRPr="00AA3CB1">
        <w:rPr>
          <w:i/>
          <w:szCs w:val="28"/>
          <w:u w:val="single"/>
        </w:rPr>
        <w:t xml:space="preserve">  Список использованных источников</w:t>
      </w:r>
      <w:r w:rsidRPr="00AA3CB1">
        <w:rPr>
          <w:i/>
          <w:szCs w:val="28"/>
        </w:rPr>
        <w:t>___________________________________</w:t>
      </w:r>
      <w:r w:rsidRPr="00AA3CB1">
        <w:rPr>
          <w:szCs w:val="28"/>
          <w:u w:val="single"/>
        </w:rPr>
        <w:t xml:space="preserve"> </w:t>
      </w:r>
      <w:r>
        <w:rPr>
          <w:szCs w:val="28"/>
        </w:rPr>
        <w:t xml:space="preserve"> </w:t>
      </w:r>
      <w:r>
        <w:rPr>
          <w:i/>
          <w:iCs/>
          <w:szCs w:val="28"/>
          <w:u w:val="single"/>
        </w:rPr>
        <w:t xml:space="preserve">   </w:t>
      </w:r>
    </w:p>
    <w:p w14:paraId="19BDC90E" w14:textId="3FB4C846" w:rsidR="00C052D7" w:rsidRPr="001C4739" w:rsidRDefault="00C052D7" w:rsidP="001C4739">
      <w:pPr>
        <w:ind w:firstLine="0"/>
        <w:rPr>
          <w:szCs w:val="28"/>
          <w:u w:val="single"/>
        </w:rPr>
      </w:pPr>
      <w:r>
        <w:rPr>
          <w:i/>
          <w:iCs/>
          <w:szCs w:val="28"/>
          <w:u w:val="single"/>
        </w:rPr>
        <w:t xml:space="preserve">  </w:t>
      </w:r>
      <w:r w:rsidRPr="00AA3CB1">
        <w:rPr>
          <w:i/>
          <w:szCs w:val="28"/>
          <w:u w:val="single"/>
        </w:rPr>
        <w:t xml:space="preserve">Приложения </w:t>
      </w:r>
      <w:r w:rsidRPr="00AA3CB1">
        <w:rPr>
          <w:szCs w:val="28"/>
        </w:rPr>
        <w:t>______________________________________________________</w:t>
      </w:r>
    </w:p>
    <w:p w14:paraId="20D6E6EB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14:paraId="6F658E20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lastRenderedPageBreak/>
        <w:t>Схема алгоритма в формате А1</w:t>
      </w:r>
      <w:r w:rsidRPr="00AA3CB1">
        <w:rPr>
          <w:rFonts w:eastAsia="Times New Roman"/>
          <w:szCs w:val="28"/>
          <w:lang w:eastAsia="ru-RU"/>
        </w:rPr>
        <w:t>___________________________</w:t>
      </w:r>
    </w:p>
    <w:p w14:paraId="260A49C7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14:paraId="73BD1D59" w14:textId="1F2C81F6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 xml:space="preserve">6. Консультант по курсовой работе  </w:t>
      </w:r>
      <w:r w:rsidR="001C4739" w:rsidRPr="00387D8A">
        <w:rPr>
          <w:i/>
          <w:iCs/>
          <w:szCs w:val="28"/>
          <w:u w:val="single"/>
        </w:rPr>
        <w:t>Шостак Е.В.</w:t>
      </w:r>
      <w:r w:rsidR="001C4739" w:rsidRPr="00387D8A">
        <w:rPr>
          <w:rFonts w:eastAsia="Times New Roman"/>
          <w:i/>
          <w:szCs w:val="28"/>
          <w:lang w:eastAsia="ru-RU"/>
        </w:rPr>
        <w:t>________________________</w:t>
      </w:r>
    </w:p>
    <w:p w14:paraId="391BD92B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C670795" w14:textId="6CCAACA2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>7.</w:t>
      </w:r>
      <w:r w:rsidRPr="00AA3CB1">
        <w:rPr>
          <w:rFonts w:eastAsia="Times New Roman"/>
          <w:i/>
          <w:szCs w:val="28"/>
          <w:lang w:eastAsia="ru-RU"/>
        </w:rPr>
        <w:t xml:space="preserve"> </w:t>
      </w:r>
      <w:r w:rsidRPr="00AA3CB1">
        <w:rPr>
          <w:rFonts w:eastAsia="Times New Roman"/>
          <w:szCs w:val="28"/>
          <w:lang w:eastAsia="ru-RU"/>
        </w:rPr>
        <w:t xml:space="preserve">Дата выдачи задания   </w:t>
      </w:r>
      <w:r w:rsidR="001C4739">
        <w:rPr>
          <w:rFonts w:eastAsia="Times New Roman"/>
          <w:i/>
          <w:szCs w:val="28"/>
          <w:u w:val="single"/>
          <w:lang w:eastAsia="ru-RU"/>
        </w:rPr>
        <w:t>08</w:t>
      </w:r>
      <w:r w:rsidR="00747F78" w:rsidRPr="00AA3CB1">
        <w:rPr>
          <w:rFonts w:eastAsia="Times New Roman"/>
          <w:i/>
          <w:szCs w:val="28"/>
          <w:u w:val="single"/>
          <w:lang w:eastAsia="ru-RU"/>
        </w:rPr>
        <w:t>.0</w:t>
      </w:r>
      <w:r w:rsidR="001C4739">
        <w:rPr>
          <w:rFonts w:eastAsia="Times New Roman"/>
          <w:i/>
          <w:szCs w:val="28"/>
          <w:u w:val="single"/>
          <w:lang w:eastAsia="ru-RU"/>
        </w:rPr>
        <w:t>9</w:t>
      </w:r>
      <w:r w:rsidR="00747F78" w:rsidRPr="00AA3CB1">
        <w:rPr>
          <w:rFonts w:eastAsia="Times New Roman"/>
          <w:i/>
          <w:szCs w:val="28"/>
          <w:u w:val="single"/>
          <w:lang w:eastAsia="ru-RU"/>
        </w:rPr>
        <w:t>.202</w:t>
      </w:r>
      <w:r w:rsidR="00747F78">
        <w:rPr>
          <w:rFonts w:eastAsia="Times New Roman"/>
          <w:i/>
          <w:szCs w:val="28"/>
          <w:u w:val="single"/>
          <w:lang w:eastAsia="ru-RU"/>
        </w:rPr>
        <w:t>3</w:t>
      </w:r>
      <w:r w:rsidR="00747F78" w:rsidRPr="00AA3CB1">
        <w:rPr>
          <w:rFonts w:eastAsia="Times New Roman"/>
          <w:i/>
          <w:szCs w:val="28"/>
          <w:u w:val="single"/>
          <w:lang w:eastAsia="ru-RU"/>
        </w:rPr>
        <w:t>г</w:t>
      </w:r>
      <w:r w:rsidRPr="00AA3CB1">
        <w:rPr>
          <w:rFonts w:eastAsia="Times New Roman"/>
          <w:i/>
          <w:szCs w:val="28"/>
          <w:u w:val="single"/>
          <w:lang w:eastAsia="ru-RU"/>
        </w:rPr>
        <w:t>.</w:t>
      </w:r>
      <w:r w:rsidRPr="00AA3CB1">
        <w:rPr>
          <w:rFonts w:eastAsia="Times New Roman"/>
          <w:i/>
          <w:szCs w:val="28"/>
          <w:lang w:eastAsia="ru-RU"/>
        </w:rPr>
        <w:t>___________________________________</w:t>
      </w:r>
    </w:p>
    <w:p w14:paraId="179ACB7A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287CD3F9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>8. Календарный график работы над проектом на весь период проектирования (с обозначением сроков выполнения и процентом от общего об</w:t>
      </w:r>
      <w:r>
        <w:rPr>
          <w:rFonts w:eastAsia="Times New Roman"/>
          <w:szCs w:val="28"/>
          <w:lang w:eastAsia="ru-RU"/>
        </w:rPr>
        <w:t>ъ</w:t>
      </w:r>
      <w:r w:rsidRPr="00AA3CB1">
        <w:rPr>
          <w:rFonts w:eastAsia="Times New Roman"/>
          <w:szCs w:val="28"/>
          <w:lang w:eastAsia="ru-RU"/>
        </w:rPr>
        <w:t>ема работы):</w:t>
      </w:r>
    </w:p>
    <w:p w14:paraId="57DCCA54" w14:textId="656DABFD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Раздел 1. Введение к 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5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0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9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2023г</w:t>
      </w:r>
      <w:r w:rsidRPr="00AA3CB1">
        <w:rPr>
          <w:rFonts w:eastAsia="Times New Roman"/>
          <w:i/>
          <w:szCs w:val="28"/>
          <w:u w:val="single"/>
          <w:lang w:eastAsia="ru-RU"/>
        </w:rPr>
        <w:t>. – 10 % готовности работы;</w:t>
      </w:r>
      <w:r w:rsidRPr="00AA3CB1">
        <w:rPr>
          <w:rFonts w:eastAsia="Times New Roman"/>
          <w:i/>
          <w:szCs w:val="28"/>
          <w:lang w:eastAsia="ru-RU"/>
        </w:rPr>
        <w:t>_____________</w:t>
      </w:r>
    </w:p>
    <w:p w14:paraId="4C4ACE4F" w14:textId="07F62333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Раздел 2 к 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15.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0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</w:t>
      </w:r>
      <w:r w:rsidRPr="00AA3CB1">
        <w:rPr>
          <w:rFonts w:eastAsia="Times New Roman"/>
          <w:i/>
          <w:szCs w:val="28"/>
          <w:u w:val="single"/>
          <w:lang w:eastAsia="ru-RU"/>
        </w:rPr>
        <w:t>202</w:t>
      </w:r>
      <w:r w:rsidR="00EA67F1">
        <w:rPr>
          <w:rFonts w:eastAsia="Times New Roman"/>
          <w:i/>
          <w:szCs w:val="28"/>
          <w:u w:val="single"/>
          <w:lang w:eastAsia="ru-RU"/>
        </w:rPr>
        <w:t>3</w:t>
      </w:r>
      <w:r w:rsidRPr="00AA3CB1">
        <w:rPr>
          <w:rFonts w:eastAsia="Times New Roman"/>
          <w:i/>
          <w:szCs w:val="28"/>
          <w:u w:val="single"/>
          <w:lang w:eastAsia="ru-RU"/>
        </w:rPr>
        <w:t>г. – 30% готовности работы</w:t>
      </w:r>
      <w:r w:rsidRPr="00AA3CB1">
        <w:rPr>
          <w:rFonts w:eastAsia="Times New Roman"/>
          <w:i/>
          <w:szCs w:val="28"/>
          <w:lang w:eastAsia="ru-RU"/>
        </w:rPr>
        <w:t>_______________________</w:t>
      </w:r>
    </w:p>
    <w:p w14:paraId="6CD985B6" w14:textId="2E9C8199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Раздел 3 к </w:t>
      </w:r>
      <w:r w:rsidR="00EA67F1">
        <w:rPr>
          <w:rFonts w:eastAsia="Times New Roman"/>
          <w:i/>
          <w:szCs w:val="28"/>
          <w:u w:val="single"/>
          <w:lang w:eastAsia="ru-RU"/>
        </w:rPr>
        <w:t>1</w:t>
      </w:r>
      <w:r w:rsidR="001C4739">
        <w:rPr>
          <w:rFonts w:eastAsia="Times New Roman"/>
          <w:i/>
          <w:szCs w:val="28"/>
          <w:u w:val="single"/>
          <w:lang w:eastAsia="ru-RU"/>
        </w:rPr>
        <w:t>5</w:t>
      </w:r>
      <w:r w:rsidRPr="00AA3CB1">
        <w:rPr>
          <w:rFonts w:eastAsia="Times New Roman"/>
          <w:i/>
          <w:szCs w:val="28"/>
          <w:u w:val="single"/>
          <w:lang w:eastAsia="ru-RU"/>
        </w:rPr>
        <w:t>.</w:t>
      </w:r>
      <w:r w:rsidR="001C4739">
        <w:rPr>
          <w:rFonts w:eastAsia="Times New Roman"/>
          <w:i/>
          <w:szCs w:val="28"/>
          <w:u w:val="single"/>
          <w:lang w:eastAsia="ru-RU"/>
        </w:rPr>
        <w:t>11</w:t>
      </w:r>
      <w:r w:rsidRPr="00AA3CB1">
        <w:rPr>
          <w:rFonts w:eastAsia="Times New Roman"/>
          <w:i/>
          <w:szCs w:val="28"/>
          <w:u w:val="single"/>
          <w:lang w:eastAsia="ru-RU"/>
        </w:rPr>
        <w:t>.202</w:t>
      </w:r>
      <w:r w:rsidR="00EA67F1">
        <w:rPr>
          <w:rFonts w:eastAsia="Times New Roman"/>
          <w:i/>
          <w:szCs w:val="28"/>
          <w:u w:val="single"/>
          <w:lang w:eastAsia="ru-RU"/>
        </w:rPr>
        <w:t>3</w:t>
      </w:r>
      <w:r w:rsidRPr="00AA3CB1">
        <w:rPr>
          <w:rFonts w:eastAsia="Times New Roman"/>
          <w:i/>
          <w:szCs w:val="28"/>
          <w:u w:val="single"/>
          <w:lang w:eastAsia="ru-RU"/>
        </w:rPr>
        <w:t>г. – 60% готовности работы</w:t>
      </w:r>
      <w:r w:rsidRPr="00AA3CB1">
        <w:rPr>
          <w:rFonts w:eastAsia="Times New Roman"/>
          <w:i/>
          <w:szCs w:val="28"/>
          <w:lang w:eastAsia="ru-RU"/>
        </w:rPr>
        <w:t xml:space="preserve">_______________________ </w:t>
      </w:r>
    </w:p>
    <w:p w14:paraId="6FEB8F3A" w14:textId="7D3E73B2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Раздел 4 к 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20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1</w:t>
      </w:r>
      <w:r w:rsidRPr="00AA3CB1">
        <w:rPr>
          <w:rFonts w:eastAsia="Times New Roman"/>
          <w:i/>
          <w:szCs w:val="28"/>
          <w:u w:val="single"/>
          <w:lang w:eastAsia="ru-RU"/>
        </w:rPr>
        <w:t>.202</w:t>
      </w:r>
      <w:r w:rsidR="00EA67F1">
        <w:rPr>
          <w:rFonts w:eastAsia="Times New Roman"/>
          <w:i/>
          <w:szCs w:val="28"/>
          <w:u w:val="single"/>
          <w:lang w:eastAsia="ru-RU"/>
        </w:rPr>
        <w:t>3</w:t>
      </w:r>
      <w:r w:rsidRPr="00AA3CB1">
        <w:rPr>
          <w:rFonts w:eastAsia="Times New Roman"/>
          <w:i/>
          <w:szCs w:val="28"/>
          <w:u w:val="single"/>
          <w:lang w:eastAsia="ru-RU"/>
        </w:rPr>
        <w:t>г. – 80% готовности работы</w:t>
      </w:r>
      <w:r w:rsidRPr="00AA3CB1">
        <w:rPr>
          <w:rFonts w:eastAsia="Times New Roman"/>
          <w:i/>
          <w:szCs w:val="28"/>
          <w:lang w:eastAsia="ru-RU"/>
        </w:rPr>
        <w:t>_______________________</w:t>
      </w:r>
    </w:p>
    <w:p w14:paraId="3AE28481" w14:textId="6BD55E6B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Раздел 5.Заключение. Приложения к 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25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1</w:t>
      </w:r>
      <w:r w:rsidRPr="00AA3CB1">
        <w:rPr>
          <w:rFonts w:eastAsia="Times New Roman"/>
          <w:i/>
          <w:szCs w:val="28"/>
          <w:u w:val="single"/>
          <w:lang w:eastAsia="ru-RU"/>
        </w:rPr>
        <w:t>.202</w:t>
      </w:r>
      <w:r w:rsidR="00EA67F1">
        <w:rPr>
          <w:rFonts w:eastAsia="Times New Roman"/>
          <w:i/>
          <w:szCs w:val="28"/>
          <w:u w:val="single"/>
          <w:lang w:eastAsia="ru-RU"/>
        </w:rPr>
        <w:t>3</w:t>
      </w:r>
      <w:r w:rsidRPr="00AA3CB1">
        <w:rPr>
          <w:rFonts w:eastAsia="Times New Roman"/>
          <w:i/>
          <w:szCs w:val="28"/>
          <w:u w:val="single"/>
          <w:lang w:eastAsia="ru-RU"/>
        </w:rPr>
        <w:t>г. – 90% готовности работы;</w:t>
      </w:r>
    </w:p>
    <w:p w14:paraId="1F021A03" w14:textId="37668375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оформление пояснительной записки и графического материала к 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0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2</w:t>
      </w:r>
      <w:r w:rsidRPr="00AA3CB1">
        <w:rPr>
          <w:rFonts w:eastAsia="Times New Roman"/>
          <w:i/>
          <w:szCs w:val="28"/>
          <w:u w:val="single"/>
          <w:lang w:eastAsia="ru-RU"/>
        </w:rPr>
        <w:t>.202</w:t>
      </w:r>
      <w:r w:rsidR="00EA67F1">
        <w:rPr>
          <w:rFonts w:eastAsia="Times New Roman"/>
          <w:i/>
          <w:szCs w:val="28"/>
          <w:u w:val="single"/>
          <w:lang w:eastAsia="ru-RU"/>
        </w:rPr>
        <w:t>3</w:t>
      </w:r>
      <w:r w:rsidRPr="00AA3CB1">
        <w:rPr>
          <w:rFonts w:eastAsia="Times New Roman"/>
          <w:i/>
          <w:szCs w:val="28"/>
          <w:u w:val="single"/>
          <w:lang w:eastAsia="ru-RU"/>
        </w:rPr>
        <w:t>г.</w:t>
      </w:r>
      <w:r w:rsidRPr="00AA3CB1">
        <w:rPr>
          <w:rFonts w:eastAsia="Times New Roman"/>
          <w:i/>
          <w:szCs w:val="28"/>
          <w:lang w:eastAsia="ru-RU"/>
        </w:rPr>
        <w:t xml:space="preserve"> </w:t>
      </w:r>
      <w:r w:rsidRPr="00AA3CB1">
        <w:rPr>
          <w:rFonts w:eastAsia="Times New Roman"/>
          <w:i/>
          <w:szCs w:val="28"/>
          <w:u w:val="single"/>
          <w:lang w:eastAsia="ru-RU"/>
        </w:rPr>
        <w:t>– 100%  готовности работы.</w:t>
      </w:r>
      <w:r w:rsidRPr="00AA3CB1">
        <w:rPr>
          <w:rFonts w:eastAsia="Times New Roman"/>
          <w:i/>
          <w:szCs w:val="28"/>
          <w:lang w:eastAsia="ru-RU"/>
        </w:rPr>
        <w:t>_________________________________________</w:t>
      </w:r>
    </w:p>
    <w:p w14:paraId="2EACB411" w14:textId="328EB51D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u w:val="single"/>
          <w:lang w:eastAsia="ru-RU"/>
        </w:rPr>
        <w:t xml:space="preserve">Защита курсового проекта с 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0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2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 xml:space="preserve">.2023г. по </w:t>
      </w:r>
      <w:r w:rsidR="00C063B5">
        <w:rPr>
          <w:rFonts w:eastAsia="Times New Roman"/>
          <w:i/>
          <w:szCs w:val="28"/>
          <w:u w:val="single"/>
          <w:lang w:eastAsia="ru-RU"/>
        </w:rPr>
        <w:t>26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</w:t>
      </w:r>
      <w:r w:rsidR="001C4739" w:rsidRPr="00E514A4">
        <w:rPr>
          <w:rFonts w:eastAsia="Times New Roman"/>
          <w:i/>
          <w:szCs w:val="28"/>
          <w:u w:val="single"/>
          <w:lang w:eastAsia="ru-RU"/>
        </w:rPr>
        <w:t>12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2023г</w:t>
      </w:r>
      <w:r w:rsidRPr="00AA3CB1">
        <w:rPr>
          <w:rFonts w:eastAsia="Times New Roman"/>
          <w:i/>
          <w:szCs w:val="28"/>
          <w:u w:val="single"/>
          <w:lang w:eastAsia="ru-RU"/>
        </w:rPr>
        <w:t>.</w:t>
      </w:r>
      <w:r w:rsidRPr="00AA3CB1">
        <w:rPr>
          <w:rFonts w:eastAsia="Times New Roman"/>
          <w:i/>
          <w:szCs w:val="28"/>
          <w:lang w:eastAsia="ru-RU"/>
        </w:rPr>
        <w:t>_________________</w:t>
      </w:r>
    </w:p>
    <w:p w14:paraId="3284B4E3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281C3199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5CA778D9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1FD3F480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215799E9" w14:textId="4E819AE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 xml:space="preserve">РУКОВОДИТЕЛЬ </w:t>
      </w:r>
      <w:r w:rsidRPr="00AA3CB1">
        <w:rPr>
          <w:rFonts w:eastAsia="Times New Roman"/>
          <w:i/>
          <w:szCs w:val="28"/>
          <w:lang w:eastAsia="ru-RU"/>
        </w:rPr>
        <w:t>____________________</w:t>
      </w:r>
      <w:r w:rsidR="001C4739" w:rsidRPr="001C4739">
        <w:rPr>
          <w:rFonts w:eastAsia="Times New Roman"/>
          <w:i/>
          <w:szCs w:val="28"/>
          <w:lang w:eastAsia="ru-RU"/>
        </w:rPr>
        <w:t xml:space="preserve"> </w:t>
      </w:r>
      <w:r w:rsidR="001C4739">
        <w:rPr>
          <w:rFonts w:eastAsia="Times New Roman"/>
          <w:i/>
          <w:szCs w:val="28"/>
          <w:lang w:eastAsia="ru-RU"/>
        </w:rPr>
        <w:t xml:space="preserve">Шостак </w:t>
      </w:r>
      <w:r w:rsidR="001C4739" w:rsidRPr="00387D8A">
        <w:rPr>
          <w:rFonts w:eastAsia="Times New Roman"/>
          <w:i/>
          <w:szCs w:val="28"/>
          <w:lang w:eastAsia="ru-RU"/>
        </w:rPr>
        <w:t>Е.</w:t>
      </w:r>
      <w:r w:rsidR="001C4739">
        <w:rPr>
          <w:rFonts w:eastAsia="Times New Roman"/>
          <w:i/>
          <w:szCs w:val="28"/>
          <w:lang w:eastAsia="ru-RU"/>
        </w:rPr>
        <w:t>В</w:t>
      </w:r>
      <w:r w:rsidRPr="00AA3CB1">
        <w:rPr>
          <w:rFonts w:eastAsia="Times New Roman"/>
          <w:i/>
          <w:szCs w:val="28"/>
          <w:lang w:eastAsia="ru-RU"/>
        </w:rPr>
        <w:t>.</w:t>
      </w:r>
    </w:p>
    <w:p w14:paraId="38B83718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14:paraId="0E265715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14:paraId="6FE77F6B" w14:textId="45B57626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szCs w:val="28"/>
          <w:lang w:eastAsia="ru-RU"/>
        </w:rPr>
        <w:t>Задание принял к исполнению</w:t>
      </w:r>
      <w:r w:rsidRPr="00AA3CB1">
        <w:rPr>
          <w:rFonts w:eastAsia="Times New Roman"/>
          <w:i/>
          <w:szCs w:val="28"/>
          <w:lang w:eastAsia="ru-RU"/>
        </w:rPr>
        <w:t xml:space="preserve"> _______________</w:t>
      </w:r>
      <w:r w:rsidR="009C6B14">
        <w:rPr>
          <w:rFonts w:eastAsia="Times New Roman"/>
          <w:i/>
          <w:szCs w:val="28"/>
          <w:u w:val="single"/>
          <w:lang w:eastAsia="ru-RU"/>
        </w:rPr>
        <w:t>Головин Е.С.</w:t>
      </w:r>
      <w:r w:rsidRPr="00AA3CB1">
        <w:rPr>
          <w:rFonts w:eastAsia="Times New Roman"/>
          <w:i/>
          <w:szCs w:val="28"/>
          <w:u w:val="single"/>
          <w:lang w:eastAsia="ru-RU"/>
        </w:rPr>
        <w:t xml:space="preserve">   </w:t>
      </w:r>
      <w:r w:rsidR="001C4739">
        <w:rPr>
          <w:rFonts w:eastAsia="Times New Roman"/>
          <w:i/>
          <w:szCs w:val="28"/>
          <w:u w:val="single"/>
          <w:lang w:eastAsia="ru-RU"/>
        </w:rPr>
        <w:t>08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0</w:t>
      </w:r>
      <w:r w:rsidR="001C4739">
        <w:rPr>
          <w:rFonts w:eastAsia="Times New Roman"/>
          <w:i/>
          <w:szCs w:val="28"/>
          <w:u w:val="single"/>
          <w:lang w:eastAsia="ru-RU"/>
        </w:rPr>
        <w:t>9</w:t>
      </w:r>
      <w:r w:rsidR="001C4739" w:rsidRPr="00387D8A">
        <w:rPr>
          <w:rFonts w:eastAsia="Times New Roman"/>
          <w:i/>
          <w:szCs w:val="28"/>
          <w:u w:val="single"/>
          <w:lang w:eastAsia="ru-RU"/>
        </w:rPr>
        <w:t>.2023г</w:t>
      </w:r>
      <w:r w:rsidRPr="00AA3CB1">
        <w:rPr>
          <w:rFonts w:eastAsia="Times New Roman"/>
          <w:i/>
          <w:szCs w:val="28"/>
          <w:u w:val="single"/>
          <w:lang w:eastAsia="ru-RU"/>
        </w:rPr>
        <w:t>.</w:t>
      </w:r>
    </w:p>
    <w:p w14:paraId="1F100DF4" w14:textId="77777777" w:rsidR="00C052D7" w:rsidRPr="00AA3CB1" w:rsidRDefault="00C052D7" w:rsidP="00C052D7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AA3CB1">
        <w:rPr>
          <w:rFonts w:eastAsia="Times New Roman"/>
          <w:i/>
          <w:szCs w:val="28"/>
          <w:lang w:eastAsia="ru-RU"/>
        </w:rPr>
        <w:t xml:space="preserve">                                          </w:t>
      </w:r>
      <w:bookmarkStart w:id="1" w:name="_GoBack"/>
      <w:bookmarkEnd w:id="1"/>
      <w:r w:rsidRPr="00AA3CB1">
        <w:rPr>
          <w:rFonts w:eastAsia="Times New Roman"/>
          <w:i/>
          <w:szCs w:val="28"/>
          <w:lang w:eastAsia="ru-RU"/>
        </w:rPr>
        <w:t xml:space="preserve">      (дата и подпись студента)                                                </w:t>
      </w:r>
    </w:p>
    <w:p w14:paraId="45F41AA3" w14:textId="77777777" w:rsidR="00C052D7" w:rsidRPr="00E5792C" w:rsidRDefault="00C052D7" w:rsidP="00C052D7">
      <w:pPr>
        <w:ind w:firstLine="0"/>
        <w:jc w:val="center"/>
      </w:pPr>
    </w:p>
    <w:p w14:paraId="4E077A27" w14:textId="77777777" w:rsidR="00C052D7" w:rsidRDefault="00C052D7" w:rsidP="0038316F">
      <w:pPr>
        <w:ind w:firstLine="0"/>
        <w:jc w:val="center"/>
      </w:pP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24A371F" w14:textId="77777777" w:rsidR="0038316F" w:rsidRPr="009C6B14" w:rsidRDefault="0038316F" w:rsidP="0038316F">
          <w:pPr>
            <w:pStyle w:val="11"/>
          </w:pPr>
          <w:r w:rsidRPr="00E5792C">
            <w:t>содержание</w:t>
          </w:r>
        </w:p>
        <w:p w14:paraId="3C79E8FD" w14:textId="378C3DD4" w:rsidR="00C063B5" w:rsidRDefault="0038316F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E5792C">
            <w:fldChar w:fldCharType="begin"/>
          </w:r>
          <w:r w:rsidRPr="00E5792C">
            <w:instrText xml:space="preserve"> TOC \o "1-3" \h \z \u </w:instrText>
          </w:r>
          <w:r w:rsidRPr="00E5792C">
            <w:fldChar w:fldCharType="separate"/>
          </w:r>
          <w:hyperlink w:anchor="_Toc154432011" w:history="1">
            <w:r w:rsidR="00C063B5" w:rsidRPr="00396579">
              <w:rPr>
                <w:rStyle w:val="a6"/>
              </w:rPr>
              <w:t>Введение</w:t>
            </w:r>
            <w:r w:rsidR="00C063B5">
              <w:rPr>
                <w:webHidden/>
              </w:rPr>
              <w:tab/>
            </w:r>
            <w:r w:rsidR="00C063B5">
              <w:rPr>
                <w:webHidden/>
              </w:rPr>
              <w:fldChar w:fldCharType="begin"/>
            </w:r>
            <w:r w:rsidR="00C063B5">
              <w:rPr>
                <w:webHidden/>
              </w:rPr>
              <w:instrText xml:space="preserve"> PAGEREF _Toc154432011 \h </w:instrText>
            </w:r>
            <w:r w:rsidR="00C063B5">
              <w:rPr>
                <w:webHidden/>
              </w:rPr>
            </w:r>
            <w:r w:rsidR="00C063B5">
              <w:rPr>
                <w:webHidden/>
              </w:rPr>
              <w:fldChar w:fldCharType="separate"/>
            </w:r>
            <w:r w:rsidR="00C063B5">
              <w:rPr>
                <w:webHidden/>
              </w:rPr>
              <w:t>5</w:t>
            </w:r>
            <w:r w:rsidR="00C063B5">
              <w:rPr>
                <w:webHidden/>
              </w:rPr>
              <w:fldChar w:fldCharType="end"/>
            </w:r>
          </w:hyperlink>
        </w:p>
        <w:p w14:paraId="2BEC1976" w14:textId="3D89517B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12" w:history="1">
            <w:r w:rsidRPr="00396579">
              <w:rPr>
                <w:rStyle w:val="a6"/>
              </w:rPr>
              <w:t>1 Анализ литературн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1B999EC2" w14:textId="0BE84B30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13" w:history="1">
            <w:r w:rsidRPr="00396579">
              <w:rPr>
                <w:rStyle w:val="a6"/>
              </w:rPr>
              <w:t>1.1 Истор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6F6C389D" w14:textId="560DC6BC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14" w:history="1">
            <w:r w:rsidRPr="00396579">
              <w:rPr>
                <w:rStyle w:val="a6"/>
              </w:rPr>
              <w:t>1.2 Анализ прототип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25C4CB75" w14:textId="3FC5CDEF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15" w:history="1">
            <w:r w:rsidRPr="00396579">
              <w:rPr>
                <w:rStyle w:val="a6"/>
              </w:rPr>
              <w:t>1.2.1</w:t>
            </w:r>
            <w:r w:rsidRPr="00396579">
              <w:rPr>
                <w:rStyle w:val="a6"/>
                <w:lang w:val="en-US"/>
              </w:rPr>
              <w:t xml:space="preserve"> DOSBox</w:t>
            </w:r>
            <w:r w:rsidRPr="00396579">
              <w:rPr>
                <w:rStyle w:val="a6"/>
              </w:rPr>
              <w:t>. (2002г.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9BE1B0D" w14:textId="31E6813A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16" w:history="1">
            <w:r w:rsidRPr="00396579">
              <w:rPr>
                <w:rStyle w:val="a6"/>
              </w:rPr>
              <w:t>1.2.2</w:t>
            </w:r>
            <w:r w:rsidRPr="00396579">
              <w:rPr>
                <w:rStyle w:val="a6"/>
                <w:lang w:val="en-US"/>
              </w:rPr>
              <w:t xml:space="preserve"> DOSEMU</w:t>
            </w:r>
            <w:r w:rsidRPr="00396579">
              <w:rPr>
                <w:rStyle w:val="a6"/>
              </w:rPr>
              <w:t>(1992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5D208981" w14:textId="60BAB186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17" w:history="1">
            <w:r w:rsidRPr="00396579">
              <w:rPr>
                <w:rStyle w:val="a6"/>
              </w:rPr>
              <w:t>2 Постановка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4447F427" w14:textId="12BD623F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18" w:history="1">
            <w:r w:rsidRPr="00396579">
              <w:rPr>
                <w:rStyle w:val="a6"/>
              </w:rPr>
              <w:t>2.1 Описание функциональных требов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176E514A" w14:textId="6CDF3412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19" w:history="1">
            <w:r w:rsidRPr="00396579">
              <w:rPr>
                <w:rStyle w:val="a6"/>
                <w:lang w:val="be-BY"/>
              </w:rPr>
              <w:t>2.2</w:t>
            </w:r>
            <w:r w:rsidRPr="00396579">
              <w:rPr>
                <w:rStyle w:val="a6"/>
              </w:rPr>
              <w:t xml:space="preserve"> Необходимые ресурсы для курсовой работ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7E31448B" w14:textId="3CE56FDB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0" w:history="1">
            <w:r w:rsidRPr="00396579">
              <w:rPr>
                <w:rStyle w:val="a6"/>
              </w:rPr>
              <w:t>3 Разработк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431F7F55" w14:textId="1B2E16AE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1" w:history="1">
            <w:r w:rsidRPr="00396579">
              <w:rPr>
                <w:rStyle w:val="a6"/>
              </w:rPr>
              <w:t>3.1 Разработка эмулятора и анализ архитектуры х86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2A64BD04" w14:textId="58DE8B3C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2" w:history="1">
            <w:r w:rsidRPr="00396579">
              <w:rPr>
                <w:rStyle w:val="a6"/>
              </w:rPr>
              <w:t>3.1.1 Размер коман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75B413D3" w14:textId="3EC976AA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3" w:history="1">
            <w:r w:rsidRPr="00396579">
              <w:rPr>
                <w:rStyle w:val="a6"/>
              </w:rPr>
              <w:t>3.1.2 Анализ инструкц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18696989" w14:textId="2FFF847D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4" w:history="1">
            <w:r w:rsidRPr="00396579">
              <w:rPr>
                <w:rStyle w:val="a6"/>
              </w:rPr>
              <w:t>3.1.3</w:t>
            </w:r>
            <w:r w:rsidRPr="00396579">
              <w:rPr>
                <w:rStyle w:val="a6"/>
                <w:lang w:val="en-US"/>
              </w:rPr>
              <w:t xml:space="preserve"> MODR</w:t>
            </w:r>
            <w:r w:rsidRPr="00396579">
              <w:rPr>
                <w:rStyle w:val="a6"/>
              </w:rPr>
              <w:t>/</w:t>
            </w:r>
            <w:r w:rsidRPr="00396579">
              <w:rPr>
                <w:rStyle w:val="a6"/>
                <w:lang w:val="en-US"/>
              </w:rPr>
              <w:t>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1F026531" w14:textId="35F3339F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5" w:history="1">
            <w:r w:rsidRPr="00396579">
              <w:rPr>
                <w:rStyle w:val="a6"/>
              </w:rPr>
              <w:t xml:space="preserve">3.2 Разработка эмулятора и анализ среды </w:t>
            </w:r>
            <w:r w:rsidRPr="00396579">
              <w:rPr>
                <w:rStyle w:val="a6"/>
                <w:lang w:val="en-US"/>
              </w:rPr>
              <w:t>MS</w:t>
            </w:r>
            <w:r w:rsidRPr="00396579">
              <w:rPr>
                <w:rStyle w:val="a6"/>
              </w:rPr>
              <w:t>-</w:t>
            </w:r>
            <w:r w:rsidRPr="00396579">
              <w:rPr>
                <w:rStyle w:val="a6"/>
                <w:lang w:val="en-US"/>
              </w:rPr>
              <w:t>D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39F0DA06" w14:textId="2B1600D7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6" w:history="1">
            <w:r w:rsidRPr="00396579">
              <w:rPr>
                <w:rStyle w:val="a6"/>
              </w:rPr>
              <w:t xml:space="preserve">3.2.1 Эмуляция </w:t>
            </w:r>
            <w:r w:rsidRPr="00396579">
              <w:rPr>
                <w:rStyle w:val="a6"/>
                <w:lang w:val="en-US"/>
              </w:rPr>
              <w:t>BI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67E8EE1F" w14:textId="3ED07FA4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7" w:history="1">
            <w:r w:rsidRPr="00396579">
              <w:rPr>
                <w:rStyle w:val="a6"/>
              </w:rPr>
              <w:t xml:space="preserve">3.2.2 Эмуляция программных прерываний </w:t>
            </w:r>
            <w:r w:rsidRPr="00396579">
              <w:rPr>
                <w:rStyle w:val="a6"/>
                <w:lang w:val="en-US"/>
              </w:rPr>
              <w:t>MS</w:t>
            </w:r>
            <w:r w:rsidRPr="00396579">
              <w:rPr>
                <w:rStyle w:val="a6"/>
              </w:rPr>
              <w:t>-</w:t>
            </w:r>
            <w:r w:rsidRPr="00396579">
              <w:rPr>
                <w:rStyle w:val="a6"/>
                <w:lang w:val="en-US"/>
              </w:rPr>
              <w:t>D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6E040236" w14:textId="40707C62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8" w:history="1">
            <w:r w:rsidRPr="00396579">
              <w:rPr>
                <w:rStyle w:val="a6"/>
              </w:rPr>
              <w:t>3.2.3 Эмуляция работы сервис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2AD5C17D" w14:textId="036FD62C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29" w:history="1">
            <w:r w:rsidRPr="00396579">
              <w:rPr>
                <w:rStyle w:val="a6"/>
              </w:rPr>
              <w:t xml:space="preserve">3.2.4 Эмуляция </w:t>
            </w:r>
            <w:r w:rsidRPr="00396579">
              <w:rPr>
                <w:rStyle w:val="a6"/>
                <w:lang w:val="en-US"/>
              </w:rPr>
              <w:t>PSP</w:t>
            </w:r>
            <w:r w:rsidRPr="00396579">
              <w:rPr>
                <w:rStyle w:val="a6"/>
              </w:rPr>
              <w:t xml:space="preserve"> и загрузки программ в </w:t>
            </w:r>
            <w:r w:rsidRPr="00396579">
              <w:rPr>
                <w:rStyle w:val="a6"/>
                <w:lang w:val="en-US"/>
              </w:rPr>
              <w:t>RA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656C933A" w14:textId="1F16BADF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0" w:history="1">
            <w:r w:rsidRPr="00396579">
              <w:rPr>
                <w:rStyle w:val="a6"/>
              </w:rPr>
              <w:t xml:space="preserve">3.2.5 Эмуляция работы некоторых функций </w:t>
            </w:r>
            <w:r w:rsidRPr="00396579">
              <w:rPr>
                <w:rStyle w:val="a6"/>
                <w:lang w:val="en-US"/>
              </w:rPr>
              <w:t>MS</w:t>
            </w:r>
            <w:r w:rsidRPr="00396579">
              <w:rPr>
                <w:rStyle w:val="a6"/>
              </w:rPr>
              <w:t>-</w:t>
            </w:r>
            <w:r w:rsidRPr="00396579">
              <w:rPr>
                <w:rStyle w:val="a6"/>
                <w:lang w:val="en-US"/>
              </w:rPr>
              <w:t>DO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11590877" w14:textId="22E5D4B7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1" w:history="1">
            <w:r w:rsidRPr="00396579">
              <w:rPr>
                <w:rStyle w:val="a6"/>
              </w:rPr>
              <w:t>3.3 Разработка графического интерфей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1FA68264" w14:textId="3BAEAF20" w:rsidR="00C063B5" w:rsidRDefault="00C063B5">
          <w:pPr>
            <w:pStyle w:val="3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2" w:history="1">
            <w:r w:rsidRPr="00396579">
              <w:rPr>
                <w:rStyle w:val="a6"/>
              </w:rPr>
              <w:t>3.3.1 Реализация интерфей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51E502E7" w14:textId="0DB4D3CB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3" w:history="1">
            <w:r w:rsidRPr="00396579">
              <w:rPr>
                <w:rStyle w:val="a6"/>
              </w:rPr>
              <w:t>3.4 Разработка основного ЦО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59AD4A2F" w14:textId="3CFB13AB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4" w:history="1">
            <w:r w:rsidRPr="00396579">
              <w:rPr>
                <w:rStyle w:val="a6"/>
              </w:rPr>
              <w:t>4 Тестирование и проверка работоспособности програ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6803C6FC" w14:textId="0F4B406F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5" w:history="1">
            <w:r w:rsidRPr="00396579">
              <w:rPr>
                <w:rStyle w:val="a6"/>
              </w:rPr>
              <w:t>4.1 Тестирование корректности работы при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73F5B08C" w14:textId="32B53F6F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6" w:history="1">
            <w:r w:rsidRPr="00396579">
              <w:rPr>
                <w:rStyle w:val="a6"/>
              </w:rPr>
              <w:t>4.2 Итоги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3382E67E" w14:textId="7C42A4E9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7" w:history="1">
            <w:r w:rsidRPr="00396579">
              <w:rPr>
                <w:rStyle w:val="a6"/>
              </w:rPr>
              <w:t>5 Руководство по установке и использованию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3FD13E86" w14:textId="09964B39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8" w:history="1">
            <w:r w:rsidRPr="00396579">
              <w:rPr>
                <w:rStyle w:val="a6"/>
              </w:rPr>
              <w:t>5.1 Минимальные системные треб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595870D9" w14:textId="7B6D8F37" w:rsidR="00C063B5" w:rsidRDefault="00C063B5">
          <w:pPr>
            <w:pStyle w:val="2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39" w:history="1">
            <w:r w:rsidRPr="00396579">
              <w:rPr>
                <w:rStyle w:val="a6"/>
              </w:rPr>
              <w:t>5.2 Установка программного обеспеч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30EE0A54" w14:textId="5062B9C3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40" w:history="1">
            <w:r w:rsidRPr="00396579">
              <w:rPr>
                <w:rStyle w:val="a6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370EF5A8" w14:textId="5E5A271E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41" w:history="1">
            <w:r w:rsidRPr="00396579">
              <w:rPr>
                <w:rStyle w:val="a6"/>
              </w:rPr>
              <w:t>Список использованн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53F31043" w14:textId="5B4AEFB7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42" w:history="1">
            <w:r w:rsidRPr="00396579">
              <w:rPr>
                <w:rStyle w:val="a6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2EC3B933" w14:textId="39CA7BC0" w:rsidR="00C063B5" w:rsidRDefault="00C063B5">
          <w:pPr>
            <w:pStyle w:val="1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54432043" w:history="1">
            <w:r w:rsidRPr="00396579">
              <w:rPr>
                <w:rStyle w:val="a6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44320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10F9D8BB" w14:textId="61B01DF3" w:rsidR="0038316F" w:rsidRDefault="0038316F" w:rsidP="0038316F">
          <w:pPr>
            <w:rPr>
              <w:bCs/>
            </w:rPr>
          </w:pPr>
          <w:r w:rsidRPr="00E5792C">
            <w:rPr>
              <w:b/>
              <w:bCs/>
            </w:rPr>
            <w:fldChar w:fldCharType="end"/>
          </w:r>
        </w:p>
      </w:sdtContent>
    </w:sdt>
    <w:p w14:paraId="0C6CE7CA" w14:textId="63138536" w:rsidR="00EA67F1" w:rsidRDefault="00EA67F1" w:rsidP="00A71427">
      <w:pPr>
        <w:pStyle w:val="1"/>
        <w:numPr>
          <w:ilvl w:val="0"/>
          <w:numId w:val="0"/>
        </w:numPr>
        <w:ind w:left="1276" w:hanging="567"/>
        <w:rPr>
          <w:lang w:val="ru-RU"/>
        </w:rPr>
      </w:pPr>
      <w:bookmarkStart w:id="2" w:name="_Toc154432011"/>
      <w:r>
        <w:rPr>
          <w:lang w:val="ru-RU"/>
        </w:rPr>
        <w:lastRenderedPageBreak/>
        <w:t>Введение</w:t>
      </w:r>
      <w:bookmarkEnd w:id="2"/>
    </w:p>
    <w:p w14:paraId="6E422D89" w14:textId="63A058CD" w:rsidR="00676BC4" w:rsidRDefault="009C6B14" w:rsidP="00676BC4">
      <w:pPr>
        <w:pStyle w:val="a7"/>
      </w:pPr>
      <w:r>
        <w:t xml:space="preserve">Операционная система </w:t>
      </w:r>
      <w:r>
        <w:rPr>
          <w:lang w:val="en-US"/>
        </w:rPr>
        <w:t>MS</w:t>
      </w:r>
      <w:r w:rsidRPr="009C6B14">
        <w:t>-</w:t>
      </w:r>
      <w:r>
        <w:rPr>
          <w:lang w:val="en-US"/>
        </w:rPr>
        <w:t>DOS</w:t>
      </w:r>
      <w:r w:rsidRPr="009C6B14">
        <w:t xml:space="preserve"> </w:t>
      </w:r>
      <w:r>
        <w:t>стала первым крупным продуктом, давшим рывок ныне одному из главных гигантов в разработке ПО</w:t>
      </w:r>
      <w:r w:rsidR="00676BC4">
        <w:t xml:space="preserve"> </w:t>
      </w:r>
      <w:r w:rsidR="00676BC4">
        <w:softHyphen/>
        <w:t xml:space="preserve">– компании </w:t>
      </w:r>
      <w:r w:rsidR="00676BC4">
        <w:rPr>
          <w:lang w:val="en-US"/>
        </w:rPr>
        <w:t>Microsoft</w:t>
      </w:r>
      <w:r w:rsidR="00A71427" w:rsidRPr="001C4739">
        <w:t>.</w:t>
      </w:r>
      <w:r w:rsidR="00676BC4" w:rsidRPr="00676BC4">
        <w:t xml:space="preserve"> </w:t>
      </w:r>
      <w:r w:rsidR="00676BC4">
        <w:t xml:space="preserve">Данная операционная система была выбрана компанией </w:t>
      </w:r>
      <w:r w:rsidR="00676BC4">
        <w:rPr>
          <w:lang w:val="en-US"/>
        </w:rPr>
        <w:t>IBM</w:t>
      </w:r>
      <w:r w:rsidR="00676BC4" w:rsidRPr="00676BC4">
        <w:t xml:space="preserve"> </w:t>
      </w:r>
      <w:r w:rsidR="00676BC4">
        <w:t>для своих новых</w:t>
      </w:r>
      <w:r w:rsidR="00034951">
        <w:t xml:space="preserve"> компьютеров семейст</w:t>
      </w:r>
      <w:r w:rsidR="00676BC4">
        <w:t xml:space="preserve">ва </w:t>
      </w:r>
      <w:r w:rsidR="00676BC4">
        <w:rPr>
          <w:lang w:val="en-US"/>
        </w:rPr>
        <w:t>IBM</w:t>
      </w:r>
      <w:r w:rsidR="00676BC4" w:rsidRPr="00676BC4">
        <w:t>-</w:t>
      </w:r>
      <w:r w:rsidR="00676BC4">
        <w:rPr>
          <w:lang w:val="en-US"/>
        </w:rPr>
        <w:t>PC</w:t>
      </w:r>
      <w:r w:rsidR="00676BC4" w:rsidRPr="00676BC4">
        <w:t xml:space="preserve">. </w:t>
      </w:r>
      <w:r w:rsidR="00676BC4">
        <w:t>Это семейство стало одним из первых массовых персональных компьютеров в истории, именно с них компьютер перестал ассоциироваться с серьёзными производствами, университетами или научными исследованиями, а стал полноценной утилитарной вещью.</w:t>
      </w:r>
    </w:p>
    <w:p w14:paraId="48C296F8" w14:textId="77777777" w:rsidR="00676BC4" w:rsidRDefault="00676BC4" w:rsidP="00676BC4">
      <w:pPr>
        <w:pStyle w:val="a7"/>
      </w:pPr>
      <w:r>
        <w:t xml:space="preserve">Однако с момента выпуска </w:t>
      </w:r>
      <w:r>
        <w:rPr>
          <w:lang w:val="en-US"/>
        </w:rPr>
        <w:t>MS</w:t>
      </w:r>
      <w:r w:rsidRPr="00676BC4">
        <w:t>-</w:t>
      </w:r>
      <w:r>
        <w:rPr>
          <w:lang w:val="en-US"/>
        </w:rPr>
        <w:t>DOS</w:t>
      </w:r>
      <w:r>
        <w:t>а прошло более 40 лет. Уже успела полностью измениться архитектура процессоров – произошёл переход от классической 16-битной архитектуры к 32, а затем и к 64-битной. Также не стоит забывать, что классический х86 процессор работал в реальном режиме, в котором программа могла обращаться к любой части адресуемого пространства и свободно оттуда читать и записывать данные. В современных компьютерах же используется множество механизмов защиты данных, будь то кольца защиты, страничная адресация, виртуализация адресов. Также не стоит забывать и о переходе от проводных механизмов прерываний к сообщениям.</w:t>
      </w:r>
    </w:p>
    <w:p w14:paraId="74DFA3F8" w14:textId="77777777" w:rsidR="00676BC4" w:rsidRDefault="00676BC4" w:rsidP="00676BC4">
      <w:pPr>
        <w:pStyle w:val="a7"/>
      </w:pPr>
      <w:r>
        <w:t xml:space="preserve"> Всё это не даёт возможности работать большинству тех программ, которые были написаны под </w:t>
      </w:r>
      <w:r>
        <w:rPr>
          <w:lang w:val="en-US"/>
        </w:rPr>
        <w:t>MS</w:t>
      </w:r>
      <w:r w:rsidRPr="00676BC4">
        <w:t>-</w:t>
      </w:r>
      <w:r>
        <w:rPr>
          <w:lang w:val="en-US"/>
        </w:rPr>
        <w:t>DOS</w:t>
      </w:r>
      <w:r w:rsidRPr="00676BC4">
        <w:t>.</w:t>
      </w:r>
      <w:r>
        <w:t xml:space="preserve"> Ранее компания </w:t>
      </w:r>
      <w:r>
        <w:rPr>
          <w:lang w:val="en-US"/>
        </w:rPr>
        <w:t>Intel</w:t>
      </w:r>
      <w:r w:rsidRPr="00676BC4">
        <w:t xml:space="preserve"> </w:t>
      </w:r>
      <w:r>
        <w:t xml:space="preserve">поддерживала некую среду, в которой можно было исполнять </w:t>
      </w:r>
      <w:r>
        <w:rPr>
          <w:lang w:val="en-US"/>
        </w:rPr>
        <w:t>COM</w:t>
      </w:r>
      <w:r w:rsidRPr="00676BC4">
        <w:t>-</w:t>
      </w:r>
      <w:r>
        <w:t>овские файлы, однако постепенно от этого отказываются в силу того, что очень много инструкций являются ныне устаревшими и они тянутся тяжким грузом для современных процессоров.</w:t>
      </w:r>
    </w:p>
    <w:p w14:paraId="276930F1" w14:textId="3D16C3D8" w:rsidR="00676BC4" w:rsidRPr="00034951" w:rsidRDefault="00676BC4" w:rsidP="00676BC4">
      <w:pPr>
        <w:pStyle w:val="a7"/>
      </w:pPr>
      <w:r w:rsidRPr="00676BC4">
        <w:t xml:space="preserve"> </w:t>
      </w:r>
      <w:r w:rsidR="00034951">
        <w:t xml:space="preserve">Данное программное средство создаёт среду, в которой приложения, которые были написаны под </w:t>
      </w:r>
      <w:r w:rsidR="00034951">
        <w:rPr>
          <w:lang w:val="en-US"/>
        </w:rPr>
        <w:t>MS</w:t>
      </w:r>
      <w:r w:rsidR="00034951" w:rsidRPr="00034951">
        <w:t>-</w:t>
      </w:r>
      <w:r w:rsidR="00034951">
        <w:rPr>
          <w:lang w:val="en-US"/>
        </w:rPr>
        <w:t>DOS</w:t>
      </w:r>
      <w:r w:rsidR="00034951">
        <w:t>,</w:t>
      </w:r>
      <w:r w:rsidR="00034951" w:rsidRPr="00034951">
        <w:t xml:space="preserve"> </w:t>
      </w:r>
      <w:r w:rsidR="00034951">
        <w:t>смогут выполняться ровно так, как задумывалось автором, но на современном процессоре и современной операционной системе.</w:t>
      </w:r>
    </w:p>
    <w:p w14:paraId="7EEA4826" w14:textId="77777777" w:rsidR="00EA67F1" w:rsidRPr="00A71427" w:rsidRDefault="00EA67F1" w:rsidP="00EA67F1"/>
    <w:p w14:paraId="5BFC3142" w14:textId="1D1A6161" w:rsidR="0038316F" w:rsidRDefault="0038316F" w:rsidP="00C37511">
      <w:pPr>
        <w:pStyle w:val="1"/>
        <w:ind w:hanging="77"/>
        <w:rPr>
          <w:lang w:val="ru-RU"/>
        </w:rPr>
      </w:pPr>
      <w:bookmarkStart w:id="3" w:name="_Toc154432012"/>
      <w:r>
        <w:rPr>
          <w:lang w:val="ru-RU"/>
        </w:rPr>
        <w:lastRenderedPageBreak/>
        <w:t>Анализ литературных источников</w:t>
      </w:r>
      <w:bookmarkEnd w:id="3"/>
    </w:p>
    <w:p w14:paraId="74FA9B12" w14:textId="0CD3807A" w:rsidR="0038316F" w:rsidRDefault="001C4739" w:rsidP="00C37511">
      <w:pPr>
        <w:pStyle w:val="2"/>
        <w:ind w:left="709" w:firstLine="0"/>
        <w:rPr>
          <w:lang w:val="ru-RU"/>
        </w:rPr>
      </w:pPr>
      <w:bookmarkStart w:id="4" w:name="_Toc154432013"/>
      <w:r>
        <w:rPr>
          <w:lang w:val="ru-RU"/>
        </w:rPr>
        <w:t>История</w:t>
      </w:r>
      <w:bookmarkEnd w:id="4"/>
    </w:p>
    <w:p w14:paraId="6B71AC62" w14:textId="159B8935" w:rsidR="00A71427" w:rsidRDefault="00D05ABF" w:rsidP="00A71427">
      <w:pPr>
        <w:pStyle w:val="a7"/>
        <w:rPr>
          <w:shd w:val="clear" w:color="auto" w:fill="FFFFFF"/>
        </w:rPr>
      </w:pPr>
      <w:r>
        <w:rPr>
          <w:lang w:val="en-US"/>
        </w:rPr>
        <w:t>MS</w:t>
      </w:r>
      <w:r w:rsidRPr="00D05ABF">
        <w:t>-</w:t>
      </w:r>
      <w:r>
        <w:rPr>
          <w:lang w:val="en-US"/>
        </w:rPr>
        <w:t>DOS</w:t>
      </w:r>
      <w:r w:rsidRPr="00D05ABF">
        <w:t xml:space="preserve"> </w:t>
      </w:r>
      <w:r>
        <w:t xml:space="preserve">– первый по настоящему прорывной продукт для компании </w:t>
      </w:r>
      <w:r>
        <w:rPr>
          <w:lang w:val="en-US"/>
        </w:rPr>
        <w:t>Microsoft</w:t>
      </w:r>
      <w:r w:rsidRPr="00D05ABF">
        <w:t xml:space="preserve">. </w:t>
      </w:r>
      <w:r>
        <w:t>Однако данная операционная система не была разработана компанией с нуля, они купили</w:t>
      </w:r>
      <w:r w:rsidRPr="00D05ABF">
        <w:t xml:space="preserve"> </w:t>
      </w:r>
      <w:r>
        <w:t>права на использование и доработку уже существовавшей операционной системы 86</w:t>
      </w:r>
      <w:r w:rsidRPr="00D05ABF">
        <w:t>-</w:t>
      </w:r>
      <w:r>
        <w:rPr>
          <w:lang w:val="en-US"/>
        </w:rPr>
        <w:t>DOS</w:t>
      </w:r>
      <w:r>
        <w:t xml:space="preserve">, разработанной компанией 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hyperlink r:id="rId8" w:tooltip="Seattle Computer Products (страница отсутствует)" w:history="1">
        <w:r w:rsidRPr="00D05ABF">
          <w:rPr>
            <w:rStyle w:val="a6"/>
            <w:color w:val="auto"/>
            <w:u w:val="none"/>
            <w:shd w:val="clear" w:color="auto" w:fill="FFFFFF"/>
          </w:rPr>
          <w:t>Seattle Computer Products</w:t>
        </w:r>
      </w:hyperlink>
      <w:r>
        <w:rPr>
          <w:shd w:val="clear" w:color="auto" w:fill="FFFFFF"/>
        </w:rPr>
        <w:t xml:space="preserve">. </w:t>
      </w:r>
    </w:p>
    <w:p w14:paraId="53DD22F0" w14:textId="77777777" w:rsidR="00D05ABF" w:rsidRDefault="00D05ABF" w:rsidP="00A71427">
      <w:pPr>
        <w:pStyle w:val="a7"/>
        <w:rPr>
          <w:shd w:val="clear" w:color="auto" w:fill="FFFFFF"/>
        </w:rPr>
      </w:pPr>
      <w:r>
        <w:rPr>
          <w:shd w:val="clear" w:color="auto" w:fill="FFFFFF"/>
          <w:lang w:val="en-US"/>
        </w:rPr>
        <w:t>MS</w:t>
      </w:r>
      <w:r w:rsidRPr="00D05ABF">
        <w:rPr>
          <w:shd w:val="clear" w:color="auto" w:fill="FFFFFF"/>
        </w:rPr>
        <w:t>-</w:t>
      </w:r>
      <w:r>
        <w:rPr>
          <w:shd w:val="clear" w:color="auto" w:fill="FFFFFF"/>
          <w:lang w:val="en-US"/>
        </w:rPr>
        <w:t>DOS</w:t>
      </w:r>
      <w:r w:rsidRPr="00D05ABF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был достаточно долгоиграющим продуктом, ведь его обновляли вплоть до 2000-го года, полноценная поддержка её продолжалась до 2001-го года. За чуть менее чем 20 лет успело выйти 8 глобальный версий </w:t>
      </w:r>
      <w:r>
        <w:rPr>
          <w:shd w:val="clear" w:color="auto" w:fill="FFFFFF"/>
          <w:lang w:val="en-US"/>
        </w:rPr>
        <w:t>MS</w:t>
      </w:r>
      <w:r w:rsidRPr="00D05ABF">
        <w:rPr>
          <w:shd w:val="clear" w:color="auto" w:fill="FFFFFF"/>
        </w:rPr>
        <w:t>-</w:t>
      </w:r>
      <w:r>
        <w:rPr>
          <w:shd w:val="clear" w:color="auto" w:fill="FFFFFF"/>
          <w:lang w:val="en-US"/>
        </w:rPr>
        <w:t>DOS</w:t>
      </w:r>
      <w:r w:rsidRPr="00D05ABF">
        <w:rPr>
          <w:shd w:val="clear" w:color="auto" w:fill="FFFFFF"/>
        </w:rPr>
        <w:t xml:space="preserve"> (</w:t>
      </w:r>
      <w:r>
        <w:rPr>
          <w:shd w:val="clear" w:color="auto" w:fill="FFFFFF"/>
        </w:rPr>
        <w:t xml:space="preserve">последняя версия имела индекс 8.0, однако начиная с версий 7.0 являлась скорее составляющей новых продуктов, таких как </w:t>
      </w:r>
      <w:r>
        <w:rPr>
          <w:shd w:val="clear" w:color="auto" w:fill="FFFFFF"/>
          <w:lang w:val="en-US"/>
        </w:rPr>
        <w:t>Windows</w:t>
      </w:r>
      <w:r>
        <w:rPr>
          <w:shd w:val="clear" w:color="auto" w:fill="FFFFFF"/>
        </w:rPr>
        <w:t xml:space="preserve"> 95, </w:t>
      </w:r>
      <w:r>
        <w:rPr>
          <w:shd w:val="clear" w:color="auto" w:fill="FFFFFF"/>
          <w:lang w:val="en-US"/>
        </w:rPr>
        <w:t>Windows</w:t>
      </w:r>
      <w:r w:rsidRPr="00D05ABF">
        <w:rPr>
          <w:shd w:val="clear" w:color="auto" w:fill="FFFFFF"/>
        </w:rPr>
        <w:t xml:space="preserve"> 98</w:t>
      </w:r>
      <w:r>
        <w:rPr>
          <w:shd w:val="clear" w:color="auto" w:fill="FFFFFF"/>
        </w:rPr>
        <w:t xml:space="preserve"> и </w:t>
      </w:r>
      <w:r>
        <w:rPr>
          <w:shd w:val="clear" w:color="auto" w:fill="FFFFFF"/>
          <w:lang w:val="en-US"/>
        </w:rPr>
        <w:t>Windows</w:t>
      </w:r>
      <w:r w:rsidRPr="00D05ABF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Me</w:t>
      </w:r>
      <w:r>
        <w:rPr>
          <w:shd w:val="clear" w:color="auto" w:fill="FFFFFF"/>
        </w:rPr>
        <w:t>)</w:t>
      </w:r>
      <w:r w:rsidRPr="00D05ABF">
        <w:rPr>
          <w:shd w:val="clear" w:color="auto" w:fill="FFFFFF"/>
        </w:rPr>
        <w:t xml:space="preserve">. </w:t>
      </w:r>
    </w:p>
    <w:p w14:paraId="1BA1431A" w14:textId="22B86B24" w:rsidR="00D05ABF" w:rsidRDefault="00D05ABF" w:rsidP="00A71427">
      <w:pPr>
        <w:pStyle w:val="a7"/>
        <w:rPr>
          <w:shd w:val="clear" w:color="auto" w:fill="FFFFFF"/>
        </w:rPr>
      </w:pPr>
      <w:r>
        <w:rPr>
          <w:shd w:val="clear" w:color="auto" w:fill="FFFFFF"/>
        </w:rPr>
        <w:t xml:space="preserve">Программы, написанные под архитектуру </w:t>
      </w:r>
      <w:r>
        <w:rPr>
          <w:shd w:val="clear" w:color="auto" w:fill="FFFFFF"/>
          <w:lang w:val="en-US"/>
        </w:rPr>
        <w:t>IBM</w:t>
      </w:r>
      <w:r w:rsidRPr="00D05ABF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PC</w:t>
      </w:r>
      <w:r w:rsidRPr="00D05ABF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мпанией </w:t>
      </w:r>
      <w:r>
        <w:rPr>
          <w:shd w:val="clear" w:color="auto" w:fill="FFFFFF"/>
          <w:lang w:val="en-US"/>
        </w:rPr>
        <w:t>Microsoft</w:t>
      </w:r>
      <w:r w:rsidRPr="00D05ABF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активно поддерживались и во время </w:t>
      </w:r>
      <w:r>
        <w:rPr>
          <w:shd w:val="clear" w:color="auto" w:fill="FFFFFF"/>
          <w:lang w:val="en-US"/>
        </w:rPr>
        <w:t>Wimdows</w:t>
      </w:r>
      <w:r w:rsidRPr="00D05ABF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XP</w:t>
      </w:r>
      <w:r w:rsidRPr="00D05ABF">
        <w:rPr>
          <w:shd w:val="clear" w:color="auto" w:fill="FFFFFF"/>
        </w:rPr>
        <w:t xml:space="preserve">, </w:t>
      </w:r>
      <w:r>
        <w:rPr>
          <w:shd w:val="clear" w:color="auto" w:fill="FFFFFF"/>
        </w:rPr>
        <w:t xml:space="preserve">и во время  </w:t>
      </w:r>
      <w:r>
        <w:rPr>
          <w:shd w:val="clear" w:color="auto" w:fill="FFFFFF"/>
          <w:lang w:val="en-US"/>
        </w:rPr>
        <w:t>Windows</w:t>
      </w:r>
      <w:r w:rsidRPr="00D05ABF">
        <w:rPr>
          <w:shd w:val="clear" w:color="auto" w:fill="FFFFFF"/>
        </w:rPr>
        <w:t xml:space="preserve"> 7,</w:t>
      </w:r>
      <w:r>
        <w:rPr>
          <w:shd w:val="clear" w:color="auto" w:fill="FFFFFF"/>
        </w:rPr>
        <w:t xml:space="preserve"> однако после неё постепенно начали отказываться от обработки файлов формата </w:t>
      </w:r>
      <w:r>
        <w:rPr>
          <w:shd w:val="clear" w:color="auto" w:fill="FFFFFF"/>
          <w:lang w:val="en-US"/>
        </w:rPr>
        <w:t>COM</w:t>
      </w:r>
      <w:r w:rsidRPr="00D05ABF">
        <w:rPr>
          <w:shd w:val="clear" w:color="auto" w:fill="FFFFFF"/>
        </w:rPr>
        <w:t xml:space="preserve">. </w:t>
      </w:r>
      <w:r>
        <w:rPr>
          <w:shd w:val="clear" w:color="auto" w:fill="FFFFFF"/>
        </w:rPr>
        <w:t xml:space="preserve">Ниже предоставлен пример того, как отреагирует </w:t>
      </w:r>
      <w:r>
        <w:rPr>
          <w:shd w:val="clear" w:color="auto" w:fill="FFFFFF"/>
          <w:lang w:val="en-US"/>
        </w:rPr>
        <w:t>Windows</w:t>
      </w:r>
      <w:r w:rsidRPr="00D05ABF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11 на попытку запуска файла формата </w:t>
      </w:r>
      <w:r>
        <w:rPr>
          <w:shd w:val="clear" w:color="auto" w:fill="FFFFFF"/>
          <w:lang w:val="en-US"/>
        </w:rPr>
        <w:t>COM</w:t>
      </w:r>
      <w:r w:rsidRPr="00D05ABF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а исполнение:</w:t>
      </w:r>
    </w:p>
    <w:p w14:paraId="17F313BB" w14:textId="49796663" w:rsidR="00D05ABF" w:rsidRDefault="00D05ABF" w:rsidP="00A71427">
      <w:pPr>
        <w:pStyle w:val="a7"/>
        <w:rPr>
          <w:shd w:val="clear" w:color="auto" w:fill="FFFFFF"/>
        </w:rPr>
      </w:pPr>
    </w:p>
    <w:p w14:paraId="78FED7F7" w14:textId="1561B85F" w:rsidR="00D05ABF" w:rsidRDefault="00D05ABF" w:rsidP="00D05ABF">
      <w:pPr>
        <w:pStyle w:val="a7"/>
        <w:keepNext/>
        <w:jc w:val="center"/>
      </w:pPr>
      <w:r w:rsidRPr="00D05ABF">
        <w:rPr>
          <w:noProof/>
          <w:lang w:eastAsia="ru-RU"/>
        </w:rPr>
        <w:drawing>
          <wp:inline distT="0" distB="0" distL="0" distR="0" wp14:anchorId="1E7F3425" wp14:editId="56202D7A">
            <wp:extent cx="5090160" cy="149304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08811" cy="1498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AC178" w14:textId="77777777" w:rsidR="00D05ABF" w:rsidRDefault="00D05ABF" w:rsidP="00D05ABF">
      <w:pPr>
        <w:pStyle w:val="a7"/>
        <w:keepNext/>
        <w:jc w:val="center"/>
      </w:pPr>
    </w:p>
    <w:p w14:paraId="5159B5B6" w14:textId="43D04B76" w:rsidR="00D05ABF" w:rsidRPr="006D21C3" w:rsidRDefault="00D05ABF" w:rsidP="00D05ABF">
      <w:pPr>
        <w:pStyle w:val="a9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– реакция Операционной Системы </w:t>
      </w:r>
      <w:r>
        <w:rPr>
          <w:lang w:val="en-US"/>
        </w:rPr>
        <w:t>Windows</w:t>
      </w:r>
      <w:r w:rsidRPr="00D05ABF">
        <w:t xml:space="preserve"> </w:t>
      </w:r>
      <w:r>
        <w:t xml:space="preserve">на попытку открытия файла </w:t>
      </w:r>
      <w:r w:rsidR="006D21C3">
        <w:rPr>
          <w:lang w:val="en-US"/>
        </w:rPr>
        <w:t>lab</w:t>
      </w:r>
      <w:r w:rsidR="006D21C3" w:rsidRPr="006D21C3">
        <w:t>3.</w:t>
      </w:r>
      <w:r w:rsidR="006D21C3">
        <w:rPr>
          <w:lang w:val="en-US"/>
        </w:rPr>
        <w:t>com</w:t>
      </w:r>
    </w:p>
    <w:p w14:paraId="75184A56" w14:textId="77777777" w:rsidR="00A71427" w:rsidRPr="00A71427" w:rsidRDefault="00A71427" w:rsidP="001C4739">
      <w:pPr>
        <w:pStyle w:val="a7"/>
      </w:pPr>
    </w:p>
    <w:p w14:paraId="71C5DCF6" w14:textId="77777777" w:rsidR="00080C7F" w:rsidRPr="001C4739" w:rsidRDefault="00080C7F" w:rsidP="00652C57">
      <w:pPr>
        <w:pStyle w:val="a7"/>
        <w:ind w:firstLine="0"/>
        <w:jc w:val="center"/>
      </w:pPr>
    </w:p>
    <w:p w14:paraId="4CD33C94" w14:textId="01864ADC" w:rsidR="001C4739" w:rsidRDefault="001C4739" w:rsidP="001C4739">
      <w:pPr>
        <w:pStyle w:val="2"/>
        <w:ind w:left="709" w:firstLine="0"/>
        <w:rPr>
          <w:lang w:val="ru-RU"/>
        </w:rPr>
      </w:pPr>
      <w:bookmarkStart w:id="5" w:name="_Toc154432014"/>
      <w:r>
        <w:rPr>
          <w:lang w:val="ru-RU"/>
        </w:rPr>
        <w:t>Анализ прототипов</w:t>
      </w:r>
      <w:bookmarkEnd w:id="5"/>
    </w:p>
    <w:p w14:paraId="5906AF2F" w14:textId="6C18FC31" w:rsidR="00FC4752" w:rsidRPr="00D05ABF" w:rsidRDefault="00C85F8B" w:rsidP="00C37511">
      <w:pPr>
        <w:pStyle w:val="3"/>
        <w:ind w:left="1418" w:hanging="709"/>
        <w:rPr>
          <w:lang w:val="ru-RU"/>
        </w:rPr>
      </w:pPr>
      <w:bookmarkStart w:id="6" w:name="_Toc154432015"/>
      <w:r>
        <w:rPr>
          <w:lang w:val="en-US"/>
        </w:rPr>
        <w:t>DOSBox</w:t>
      </w:r>
      <w:r>
        <w:t>. (2002</w:t>
      </w:r>
      <w:r>
        <w:rPr>
          <w:lang w:val="ru-RU"/>
        </w:rPr>
        <w:t>г.</w:t>
      </w:r>
      <w:r w:rsidR="001C4739">
        <w:t>)</w:t>
      </w:r>
      <w:bookmarkEnd w:id="6"/>
    </w:p>
    <w:p w14:paraId="7EE6CB58" w14:textId="1BECB6A2" w:rsidR="00C85F8B" w:rsidRDefault="00C85F8B" w:rsidP="00C85F8B">
      <w:pPr>
        <w:pStyle w:val="a7"/>
      </w:pPr>
      <w:r w:rsidRPr="00C85F8B">
        <w:rPr>
          <w:lang w:val="en-US"/>
        </w:rPr>
        <w:t>DOSBox</w:t>
      </w:r>
      <w:r w:rsidRPr="00D05ABF">
        <w:t xml:space="preserve">– </w:t>
      </w:r>
      <w:r w:rsidRPr="00C85F8B">
        <w:t>эму</w:t>
      </w:r>
      <w:r>
        <w:t>лятор</w:t>
      </w:r>
      <w:r w:rsidRPr="00D05ABF">
        <w:t xml:space="preserve"> </w:t>
      </w:r>
      <w:r>
        <w:t>среды</w:t>
      </w:r>
      <w:r w:rsidRPr="00D05ABF">
        <w:t xml:space="preserve"> </w:t>
      </w:r>
      <w:r>
        <w:rPr>
          <w:lang w:val="en-US"/>
        </w:rPr>
        <w:t>DOS</w:t>
      </w:r>
      <w:r w:rsidRPr="00D05ABF">
        <w:t xml:space="preserve"> </w:t>
      </w:r>
      <w:r>
        <w:t>для</w:t>
      </w:r>
      <w:r w:rsidRPr="00D05ABF">
        <w:t xml:space="preserve"> </w:t>
      </w:r>
      <w:r>
        <w:rPr>
          <w:lang w:val="en-US"/>
        </w:rPr>
        <w:t>PC</w:t>
      </w:r>
      <w:r w:rsidRPr="00D05ABF">
        <w:t xml:space="preserve">, </w:t>
      </w:r>
      <w:r>
        <w:t>на</w:t>
      </w:r>
      <w:r w:rsidRPr="00D05ABF">
        <w:t xml:space="preserve"> </w:t>
      </w:r>
      <w:r>
        <w:t>которых</w:t>
      </w:r>
      <w:r w:rsidRPr="00D05ABF">
        <w:t xml:space="preserve"> </w:t>
      </w:r>
      <w:r>
        <w:t>программы</w:t>
      </w:r>
      <w:r w:rsidRPr="00D05ABF">
        <w:t xml:space="preserve">, </w:t>
      </w:r>
      <w:r>
        <w:t>написанные</w:t>
      </w:r>
      <w:r w:rsidRPr="00D05ABF">
        <w:t xml:space="preserve"> </w:t>
      </w:r>
      <w:r>
        <w:t>под</w:t>
      </w:r>
      <w:r w:rsidRPr="00D05ABF">
        <w:t xml:space="preserve"> </w:t>
      </w:r>
      <w:r>
        <w:rPr>
          <w:lang w:val="en-US"/>
        </w:rPr>
        <w:t>DOS</w:t>
      </w:r>
      <w:r w:rsidRPr="00D05ABF">
        <w:t xml:space="preserve">, </w:t>
      </w:r>
      <w:r>
        <w:t>могут</w:t>
      </w:r>
      <w:r w:rsidRPr="00D05ABF">
        <w:t xml:space="preserve"> </w:t>
      </w:r>
      <w:r>
        <w:t>выполняться</w:t>
      </w:r>
      <w:r w:rsidRPr="00D05ABF">
        <w:t xml:space="preserve"> </w:t>
      </w:r>
      <w:r>
        <w:t>некорректно</w:t>
      </w:r>
      <w:r w:rsidRPr="00D05ABF">
        <w:t xml:space="preserve">, </w:t>
      </w:r>
      <w:r>
        <w:t>либо</w:t>
      </w:r>
      <w:r w:rsidRPr="00D05ABF">
        <w:t xml:space="preserve"> </w:t>
      </w:r>
      <w:r>
        <w:t>же</w:t>
      </w:r>
      <w:r w:rsidRPr="00D05ABF">
        <w:t xml:space="preserve"> </w:t>
      </w:r>
      <w:r>
        <w:t>вовсе</w:t>
      </w:r>
      <w:r w:rsidRPr="00D05ABF">
        <w:t xml:space="preserve"> </w:t>
      </w:r>
      <w:r>
        <w:t>не</w:t>
      </w:r>
      <w:r w:rsidRPr="00D05ABF">
        <w:t xml:space="preserve"> </w:t>
      </w:r>
      <w:r>
        <w:t>могут</w:t>
      </w:r>
      <w:r w:rsidRPr="00D05ABF">
        <w:t xml:space="preserve"> </w:t>
      </w:r>
      <w:r>
        <w:t>быть</w:t>
      </w:r>
      <w:r w:rsidRPr="00D05ABF">
        <w:t xml:space="preserve"> </w:t>
      </w:r>
      <w:r>
        <w:t>выполнены</w:t>
      </w:r>
      <w:r w:rsidRPr="00D05ABF">
        <w:t xml:space="preserve">. </w:t>
      </w:r>
      <w:r>
        <w:t xml:space="preserve">Данный эмулятор был написан на языке программирования </w:t>
      </w:r>
      <w:r>
        <w:rPr>
          <w:lang w:val="en-US"/>
        </w:rPr>
        <w:t>C++.</w:t>
      </w:r>
    </w:p>
    <w:p w14:paraId="6327358C" w14:textId="6CBC4BFD" w:rsidR="00C85F8B" w:rsidRPr="00C85F8B" w:rsidRDefault="00C85F8B" w:rsidP="00C85F8B">
      <w:pPr>
        <w:pStyle w:val="a7"/>
      </w:pPr>
    </w:p>
    <w:p w14:paraId="6CDB2611" w14:textId="6F4D84D3" w:rsidR="00F0421C" w:rsidRPr="00C85F8B" w:rsidRDefault="00FF1138" w:rsidP="00C85F8B">
      <w:pPr>
        <w:pStyle w:val="a7"/>
        <w:rPr>
          <w:lang w:val="en-US"/>
        </w:rPr>
      </w:pPr>
      <w:r w:rsidRPr="00FF1138">
        <w:rPr>
          <w:noProof/>
          <w:lang w:eastAsia="ru-RU"/>
        </w:rPr>
        <w:lastRenderedPageBreak/>
        <w:drawing>
          <wp:inline distT="0" distB="0" distL="0" distR="0" wp14:anchorId="56818278" wp14:editId="571D90EE">
            <wp:extent cx="4777740" cy="2230026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80504" cy="2231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F6181" w14:textId="77777777" w:rsidR="001C4739" w:rsidRPr="00C85F8B" w:rsidRDefault="001C4739" w:rsidP="00652C57">
      <w:pPr>
        <w:pStyle w:val="a7"/>
        <w:ind w:firstLine="0"/>
        <w:jc w:val="center"/>
        <w:rPr>
          <w:lang w:val="en-US"/>
        </w:rPr>
      </w:pPr>
    </w:p>
    <w:p w14:paraId="1C314354" w14:textId="0650B4D4" w:rsidR="00F0421C" w:rsidRPr="00C85F8B" w:rsidRDefault="00F0421C" w:rsidP="001C4739">
      <w:pPr>
        <w:pStyle w:val="a7"/>
        <w:ind w:firstLine="0"/>
        <w:jc w:val="center"/>
        <w:rPr>
          <w:lang w:val="en-US"/>
        </w:rPr>
      </w:pPr>
      <w:r w:rsidRPr="007A7B65">
        <w:t>Рисунок</w:t>
      </w:r>
      <w:r w:rsidRPr="00C85F8B">
        <w:rPr>
          <w:lang w:val="en-US"/>
        </w:rPr>
        <w:t xml:space="preserve"> </w:t>
      </w:r>
      <w:r w:rsidRPr="007A7B65">
        <w:fldChar w:fldCharType="begin"/>
      </w:r>
      <w:r w:rsidRPr="00C85F8B">
        <w:rPr>
          <w:lang w:val="en-US"/>
        </w:rPr>
        <w:instrText xml:space="preserve"> STYLEREF 1 \s </w:instrText>
      </w:r>
      <w:r w:rsidRPr="007A7B65">
        <w:fldChar w:fldCharType="separate"/>
      </w:r>
      <w:r w:rsidRPr="00C85F8B">
        <w:rPr>
          <w:noProof/>
          <w:lang w:val="en-US"/>
        </w:rPr>
        <w:t>1</w:t>
      </w:r>
      <w:r w:rsidRPr="007A7B65">
        <w:rPr>
          <w:noProof/>
        </w:rPr>
        <w:fldChar w:fldCharType="end"/>
      </w:r>
      <w:r w:rsidR="00682D2E" w:rsidRPr="00C85F8B">
        <w:rPr>
          <w:noProof/>
          <w:lang w:val="en-US"/>
        </w:rPr>
        <w:t>.</w:t>
      </w:r>
      <w:r w:rsidR="001C4739" w:rsidRPr="00C85F8B">
        <w:rPr>
          <w:noProof/>
          <w:lang w:val="en-US"/>
        </w:rPr>
        <w:t>1</w:t>
      </w:r>
      <w:r w:rsidRPr="00C85F8B">
        <w:rPr>
          <w:lang w:val="en-US"/>
        </w:rPr>
        <w:t xml:space="preserve"> – </w:t>
      </w:r>
      <w:r w:rsidR="00FF1138">
        <w:rPr>
          <w:lang w:val="en-US"/>
        </w:rPr>
        <w:t>DOSBOX. (2002</w:t>
      </w:r>
      <w:r w:rsidR="001C4739" w:rsidRPr="00C85F8B">
        <w:rPr>
          <w:lang w:val="en-US"/>
        </w:rPr>
        <w:t>)</w:t>
      </w:r>
    </w:p>
    <w:p w14:paraId="5FCF9C51" w14:textId="15680C66" w:rsidR="00FA2F12" w:rsidRPr="00FA2F12" w:rsidRDefault="00FF1138" w:rsidP="00FA2F12">
      <w:pPr>
        <w:pStyle w:val="3"/>
        <w:ind w:left="1418" w:hanging="709"/>
      </w:pPr>
      <w:bookmarkStart w:id="7" w:name="_Toc154432016"/>
      <w:r>
        <w:rPr>
          <w:lang w:val="en-US"/>
        </w:rPr>
        <w:t>DOSEMU</w:t>
      </w:r>
      <w:r>
        <w:t>(1992</w:t>
      </w:r>
      <w:r w:rsidR="00A71427">
        <w:t>)</w:t>
      </w:r>
      <w:bookmarkEnd w:id="7"/>
    </w:p>
    <w:p w14:paraId="40EA464D" w14:textId="4B0590F5" w:rsidR="00652C57" w:rsidRDefault="00FF1138" w:rsidP="007A7B65">
      <w:pPr>
        <w:pStyle w:val="a7"/>
        <w:rPr>
          <w:shd w:val="clear" w:color="auto" w:fill="FFFFFF"/>
        </w:rPr>
      </w:pPr>
      <w:r w:rsidRPr="00FF1138">
        <w:rPr>
          <w:bCs/>
          <w:shd w:val="clear" w:color="auto" w:fill="FFFFFF"/>
        </w:rPr>
        <w:t>DOSEMU</w:t>
      </w:r>
      <w:r w:rsidRPr="00FF1138">
        <w:rPr>
          <w:shd w:val="clear" w:color="auto" w:fill="FFFFFF"/>
        </w:rPr>
        <w:t> — ПО для создания слоя совместимости для запуска </w:t>
      </w:r>
      <w:hyperlink r:id="rId11" w:tooltip="MS-DOS" w:history="1">
        <w:r w:rsidRPr="00FF1138">
          <w:rPr>
            <w:rStyle w:val="a6"/>
            <w:color w:val="auto"/>
            <w:u w:val="none"/>
            <w:shd w:val="clear" w:color="auto" w:fill="FFFFFF"/>
          </w:rPr>
          <w:t>MS-DOS</w:t>
        </w:r>
      </w:hyperlink>
      <w:r w:rsidRPr="00FF1138">
        <w:rPr>
          <w:shd w:val="clear" w:color="auto" w:fill="FFFFFF"/>
        </w:rPr>
        <w:t> систем и их клонов таких как </w:t>
      </w:r>
      <w:hyperlink r:id="rId12" w:tooltip="FreeDOS" w:history="1">
        <w:r w:rsidRPr="00FF1138">
          <w:rPr>
            <w:rStyle w:val="a6"/>
            <w:color w:val="auto"/>
            <w:u w:val="none"/>
            <w:shd w:val="clear" w:color="auto" w:fill="FFFFFF"/>
          </w:rPr>
          <w:t>FreeDOS</w:t>
        </w:r>
      </w:hyperlink>
      <w:r w:rsidRPr="00FF1138">
        <w:rPr>
          <w:shd w:val="clear" w:color="auto" w:fill="FFFFFF"/>
        </w:rPr>
        <w:t>, а также DOS совместимого ПО под </w:t>
      </w:r>
      <w:hyperlink r:id="rId13" w:tooltip="GNU" w:history="1">
        <w:r w:rsidRPr="00FF1138">
          <w:rPr>
            <w:rStyle w:val="a6"/>
            <w:color w:val="auto"/>
            <w:u w:val="none"/>
            <w:shd w:val="clear" w:color="auto" w:fill="FFFFFF"/>
          </w:rPr>
          <w:t>GNU</w:t>
        </w:r>
      </w:hyperlink>
      <w:r w:rsidRPr="00FF1138">
        <w:rPr>
          <w:shd w:val="clear" w:color="auto" w:fill="FFFFFF"/>
        </w:rPr>
        <w:t>/</w:t>
      </w:r>
      <w:hyperlink r:id="rId14" w:tooltip="Linux (ядро)" w:history="1">
        <w:r w:rsidRPr="00FF1138">
          <w:rPr>
            <w:rStyle w:val="a6"/>
            <w:color w:val="auto"/>
            <w:u w:val="none"/>
            <w:shd w:val="clear" w:color="auto" w:fill="FFFFFF"/>
          </w:rPr>
          <w:t>Linux</w:t>
        </w:r>
      </w:hyperlink>
      <w:r w:rsidRPr="00FF1138">
        <w:rPr>
          <w:shd w:val="clear" w:color="auto" w:fill="FFFFFF"/>
        </w:rPr>
        <w:t> на компьютерах </w:t>
      </w:r>
      <w:hyperlink r:id="rId15" w:tooltip="X86" w:history="1">
        <w:r w:rsidRPr="00FF1138">
          <w:rPr>
            <w:rStyle w:val="a6"/>
            <w:color w:val="auto"/>
            <w:u w:val="none"/>
            <w:shd w:val="clear" w:color="auto" w:fill="FFFFFF"/>
          </w:rPr>
          <w:t>x86</w:t>
        </w:r>
      </w:hyperlink>
      <w:r w:rsidRPr="00FF1138">
        <w:rPr>
          <w:shd w:val="clear" w:color="auto" w:fill="FFFFFF"/>
        </w:rPr>
        <w:t> архитектуры (</w:t>
      </w:r>
      <w:hyperlink r:id="rId16" w:tooltip="IBM PC" w:history="1">
        <w:r w:rsidRPr="00FF1138">
          <w:rPr>
            <w:rStyle w:val="a6"/>
            <w:color w:val="auto"/>
            <w:u w:val="none"/>
            <w:shd w:val="clear" w:color="auto" w:fill="FFFFFF"/>
          </w:rPr>
          <w:t>IBM PC</w:t>
        </w:r>
      </w:hyperlink>
      <w:r w:rsidRPr="00FF1138">
        <w:rPr>
          <w:shd w:val="clear" w:color="auto" w:fill="FFFFFF"/>
        </w:rPr>
        <w:t>-совместимые компьютеры).</w:t>
      </w:r>
    </w:p>
    <w:p w14:paraId="2F96F107" w14:textId="77777777" w:rsidR="00FF1138" w:rsidRPr="00FF1138" w:rsidRDefault="00FF1138" w:rsidP="007A7B65">
      <w:pPr>
        <w:pStyle w:val="a7"/>
      </w:pPr>
    </w:p>
    <w:p w14:paraId="1E988AC6" w14:textId="1C7885AB" w:rsidR="00652C57" w:rsidRDefault="00FF1138" w:rsidP="00652C57">
      <w:pPr>
        <w:pStyle w:val="a7"/>
        <w:ind w:firstLine="0"/>
        <w:jc w:val="center"/>
      </w:pPr>
      <w:r w:rsidRPr="00FF1138">
        <w:rPr>
          <w:noProof/>
          <w:lang w:eastAsia="ru-RU"/>
        </w:rPr>
        <w:drawing>
          <wp:inline distT="0" distB="0" distL="0" distR="0" wp14:anchorId="42815C13" wp14:editId="77B615D2">
            <wp:extent cx="5799323" cy="304826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99323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99DEB" w14:textId="56722196" w:rsidR="00652C57" w:rsidRDefault="00652C57" w:rsidP="00390B1E">
      <w:pPr>
        <w:pStyle w:val="a7"/>
        <w:ind w:firstLine="0"/>
      </w:pPr>
    </w:p>
    <w:p w14:paraId="592D9721" w14:textId="323CC275" w:rsidR="00A71427" w:rsidRDefault="00652C57" w:rsidP="00A71427">
      <w:pPr>
        <w:pStyle w:val="a7"/>
        <w:ind w:firstLine="0"/>
        <w:jc w:val="center"/>
        <w:rPr>
          <w:lang w:val="en-US"/>
        </w:rPr>
      </w:pPr>
      <w:r w:rsidRPr="007A7B65">
        <w:t>Рисунок</w:t>
      </w:r>
      <w:r w:rsidRPr="00A71427">
        <w:rPr>
          <w:lang w:val="en-US"/>
        </w:rPr>
        <w:t xml:space="preserve"> </w:t>
      </w:r>
      <w:r w:rsidRPr="007A7B65">
        <w:fldChar w:fldCharType="begin"/>
      </w:r>
      <w:r w:rsidRPr="00A71427">
        <w:rPr>
          <w:lang w:val="en-US"/>
        </w:rPr>
        <w:instrText xml:space="preserve"> STYLEREF 1 \s </w:instrText>
      </w:r>
      <w:r w:rsidRPr="007A7B65">
        <w:fldChar w:fldCharType="separate"/>
      </w:r>
      <w:r w:rsidRPr="00A71427">
        <w:rPr>
          <w:noProof/>
          <w:lang w:val="en-US"/>
        </w:rPr>
        <w:t>1</w:t>
      </w:r>
      <w:r w:rsidRPr="007A7B65">
        <w:rPr>
          <w:noProof/>
        </w:rPr>
        <w:fldChar w:fldCharType="end"/>
      </w:r>
      <w:r w:rsidR="00682D2E" w:rsidRPr="00A71427">
        <w:rPr>
          <w:noProof/>
          <w:lang w:val="en-US"/>
        </w:rPr>
        <w:t>.</w:t>
      </w:r>
      <w:r w:rsidR="00FF1138">
        <w:rPr>
          <w:lang w:val="en-US"/>
        </w:rPr>
        <w:t xml:space="preserve"> 2 – DOSEMU (1992</w:t>
      </w:r>
      <w:r w:rsidR="00A71427" w:rsidRPr="00A71427">
        <w:rPr>
          <w:lang w:val="en-US"/>
        </w:rPr>
        <w:t>)</w:t>
      </w:r>
    </w:p>
    <w:p w14:paraId="69F2315C" w14:textId="77777777" w:rsidR="00A71427" w:rsidRDefault="00A71427" w:rsidP="00A71427">
      <w:pPr>
        <w:pStyle w:val="a7"/>
        <w:ind w:firstLine="0"/>
        <w:jc w:val="center"/>
        <w:rPr>
          <w:lang w:val="en-US"/>
        </w:rPr>
      </w:pPr>
    </w:p>
    <w:p w14:paraId="7758E746" w14:textId="54EEBD9F" w:rsidR="00A71427" w:rsidRPr="00A71427" w:rsidRDefault="00C063B5" w:rsidP="00A71427">
      <w:pPr>
        <w:pStyle w:val="1"/>
        <w:ind w:left="1134" w:hanging="425"/>
      </w:pPr>
      <w:bookmarkStart w:id="8" w:name="_Toc154432017"/>
      <w:r>
        <w:rPr>
          <w:lang w:val="ru-RU"/>
        </w:rPr>
        <w:lastRenderedPageBreak/>
        <w:t>П</w:t>
      </w:r>
      <w:r w:rsidR="00A71427">
        <w:rPr>
          <w:lang w:val="ru-RU"/>
        </w:rPr>
        <w:t>остановка задачи</w:t>
      </w:r>
      <w:bookmarkEnd w:id="8"/>
    </w:p>
    <w:p w14:paraId="6FF33CEC" w14:textId="696709AB" w:rsidR="00C75EC9" w:rsidRDefault="00A71427" w:rsidP="00A71427">
      <w:pPr>
        <w:pStyle w:val="2"/>
        <w:ind w:hanging="735"/>
      </w:pPr>
      <w:bookmarkStart w:id="9" w:name="_Toc154432018"/>
      <w:r>
        <w:t>Описание функциональных требований</w:t>
      </w:r>
      <w:bookmarkEnd w:id="9"/>
    </w:p>
    <w:p w14:paraId="2ECC95DD" w14:textId="7AAD6BD6" w:rsidR="00A0010C" w:rsidRDefault="00A0010C" w:rsidP="00D238D0">
      <w:pPr>
        <w:jc w:val="both"/>
      </w:pPr>
      <w:r>
        <w:rPr>
          <w:lang w:val="be-BY"/>
        </w:rPr>
        <w:t xml:space="preserve">В результате обзора аналогов был сделан вывод, что </w:t>
      </w:r>
      <w:r>
        <w:t>основой</w:t>
      </w:r>
      <w:r>
        <w:rPr>
          <w:lang w:val="be-BY"/>
        </w:rPr>
        <w:t xml:space="preserve"> для решения поставленной задачи </w:t>
      </w:r>
      <w:r>
        <w:t xml:space="preserve">будет игра </w:t>
      </w:r>
      <w:r>
        <w:rPr>
          <w:lang w:val="en-US"/>
        </w:rPr>
        <w:t>Super</w:t>
      </w:r>
      <w:r w:rsidRPr="00A0010C">
        <w:t xml:space="preserve"> </w:t>
      </w:r>
      <w:r>
        <w:rPr>
          <w:lang w:val="en-US"/>
        </w:rPr>
        <w:t>Mario</w:t>
      </w:r>
      <w:r w:rsidRPr="00A0010C">
        <w:t xml:space="preserve"> </w:t>
      </w:r>
      <w:r>
        <w:rPr>
          <w:lang w:val="en-US"/>
        </w:rPr>
        <w:t>Bros</w:t>
      </w:r>
      <w:r w:rsidRPr="00A0010C">
        <w:t>. (1985)</w:t>
      </w:r>
      <w:r>
        <w:rPr>
          <w:lang w:val="en-US"/>
        </w:rPr>
        <w:t>.</w:t>
      </w:r>
      <w:r>
        <w:rPr>
          <w:lang w:val="be-BY"/>
        </w:rPr>
        <w:t xml:space="preserve"> </w:t>
      </w:r>
      <w:r>
        <w:t xml:space="preserve">В процессе разработки должны быть </w:t>
      </w:r>
      <w:r w:rsidR="00034951">
        <w:t>реализованы базовые функции эмулятора</w:t>
      </w:r>
      <w:r>
        <w:t>:</w:t>
      </w:r>
    </w:p>
    <w:p w14:paraId="527DC01E" w14:textId="2B7A8E72" w:rsidR="00A0010C" w:rsidRDefault="00034951" w:rsidP="00A0010C">
      <w:pPr>
        <w:pStyle w:val="a"/>
      </w:pPr>
      <w:r>
        <w:t>Возможность записи/удаления символов в командной строке</w:t>
      </w:r>
      <w:r w:rsidR="00A0010C" w:rsidRPr="00A0010C">
        <w:t>;</w:t>
      </w:r>
    </w:p>
    <w:p w14:paraId="17B77E4A" w14:textId="498623D9" w:rsidR="00034951" w:rsidRPr="00034951" w:rsidRDefault="00034951" w:rsidP="00034951">
      <w:pPr>
        <w:pStyle w:val="a"/>
        <w:rPr>
          <w:sz w:val="26"/>
          <w:szCs w:val="26"/>
        </w:rPr>
      </w:pPr>
      <w:r w:rsidRPr="00034951">
        <w:rPr>
          <w:sz w:val="26"/>
          <w:szCs w:val="26"/>
        </w:rPr>
        <w:t>Возможность исполнения файлов, находящихся в заданной директории;</w:t>
      </w:r>
    </w:p>
    <w:p w14:paraId="1EB02D60" w14:textId="47BAAF8B" w:rsidR="00E53E96" w:rsidRDefault="00034951" w:rsidP="00A0010C">
      <w:pPr>
        <w:pStyle w:val="a"/>
      </w:pPr>
      <w:r>
        <w:t xml:space="preserve">Возможность выполнять некоторые базовые команды </w:t>
      </w:r>
      <w:r>
        <w:rPr>
          <w:lang w:val="en-US"/>
        </w:rPr>
        <w:t>DOS</w:t>
      </w:r>
      <w:r>
        <w:t>а</w:t>
      </w:r>
      <w:r w:rsidR="00C85F8B">
        <w:t xml:space="preserve"> </w:t>
      </w:r>
      <w:r>
        <w:t>(</w:t>
      </w:r>
      <w:r>
        <w:rPr>
          <w:lang w:val="en-US"/>
        </w:rPr>
        <w:t>cd</w:t>
      </w:r>
      <w:r w:rsidR="00C85F8B">
        <w:t>…</w:t>
      </w:r>
      <w:r w:rsidRPr="00034951">
        <w:t>)</w:t>
      </w:r>
      <w:r w:rsidR="00E53E96" w:rsidRPr="00E53E96">
        <w:t>;</w:t>
      </w:r>
      <w:r w:rsidR="00E53E96">
        <w:t xml:space="preserve"> </w:t>
      </w:r>
    </w:p>
    <w:p w14:paraId="719E9D37" w14:textId="00CB6150" w:rsidR="00A0010C" w:rsidRDefault="00034951" w:rsidP="00A0010C">
      <w:pPr>
        <w:pStyle w:val="a"/>
      </w:pPr>
      <w:r>
        <w:t>Эмуляция работы счётчика команд</w:t>
      </w:r>
      <w:r w:rsidR="00A0010C" w:rsidRPr="00A0010C">
        <w:t>;</w:t>
      </w:r>
    </w:p>
    <w:p w14:paraId="0A8310F5" w14:textId="1DBE2F83" w:rsidR="00A0010C" w:rsidRPr="00A0010C" w:rsidRDefault="00034951" w:rsidP="00A0010C">
      <w:pPr>
        <w:pStyle w:val="a"/>
      </w:pPr>
      <w:r>
        <w:t>Эмуляция работы всех однобайтовых инструкций</w:t>
      </w:r>
      <w:r w:rsidR="00A0010C" w:rsidRPr="00034951">
        <w:t>;</w:t>
      </w:r>
    </w:p>
    <w:p w14:paraId="7009B9B8" w14:textId="7E1A36F1" w:rsidR="00A0010C" w:rsidRPr="00A0010C" w:rsidRDefault="00034951" w:rsidP="00C85F8B">
      <w:pPr>
        <w:pStyle w:val="a"/>
      </w:pPr>
      <w:r>
        <w:t>Эмуляция работы некоторых двухбайтовых инструкций</w:t>
      </w:r>
      <w:r w:rsidR="00C85F8B" w:rsidRPr="00C85F8B">
        <w:t xml:space="preserve"> </w:t>
      </w:r>
      <w:r w:rsidR="00C85F8B">
        <w:br/>
        <w:t>(</w:t>
      </w:r>
      <w:r w:rsidR="00C85F8B" w:rsidRPr="00C85F8B">
        <w:t>80</w:t>
      </w:r>
      <w:r w:rsidR="00C85F8B" w:rsidRPr="00C85F8B">
        <w:rPr>
          <w:lang w:val="en-US"/>
        </w:rPr>
        <w:t>h</w:t>
      </w:r>
      <w:r w:rsidR="00C85F8B" w:rsidRPr="00C85F8B">
        <w:t>-83</w:t>
      </w:r>
      <w:r w:rsidR="00C85F8B" w:rsidRPr="00C85F8B">
        <w:rPr>
          <w:lang w:val="en-US"/>
        </w:rPr>
        <w:t>h</w:t>
      </w:r>
      <w:r w:rsidR="00C85F8B" w:rsidRPr="00C85F8B">
        <w:t xml:space="preserve">, </w:t>
      </w:r>
      <w:r w:rsidR="00C85F8B" w:rsidRPr="00C85F8B">
        <w:rPr>
          <w:lang w:val="en-US"/>
        </w:rPr>
        <w:t>FEh</w:t>
      </w:r>
      <w:r w:rsidR="00C85F8B" w:rsidRPr="00C85F8B">
        <w:t>-</w:t>
      </w:r>
      <w:r w:rsidR="00C85F8B" w:rsidRPr="00C85F8B">
        <w:rPr>
          <w:lang w:val="en-US"/>
        </w:rPr>
        <w:t>FFh</w:t>
      </w:r>
      <w:r w:rsidR="00C85F8B" w:rsidRPr="00C85F8B">
        <w:t xml:space="preserve">, </w:t>
      </w:r>
      <w:r w:rsidR="00C85F8B" w:rsidRPr="00C85F8B">
        <w:rPr>
          <w:lang w:val="en-US"/>
        </w:rPr>
        <w:t>F</w:t>
      </w:r>
      <w:r w:rsidR="00C85F8B" w:rsidRPr="00C85F8B">
        <w:t>6-</w:t>
      </w:r>
      <w:r w:rsidR="00C85F8B" w:rsidRPr="00C85F8B">
        <w:rPr>
          <w:lang w:val="en-US"/>
        </w:rPr>
        <w:t>F</w:t>
      </w:r>
      <w:r w:rsidR="00C85F8B" w:rsidRPr="00C85F8B">
        <w:t>7</w:t>
      </w:r>
      <w:r w:rsidR="00C85F8B">
        <w:t>)</w:t>
      </w:r>
      <w:r w:rsidR="00A0010C" w:rsidRPr="00034951">
        <w:t>;</w:t>
      </w:r>
    </w:p>
    <w:p w14:paraId="404C0531" w14:textId="65C502E1" w:rsidR="00A0010C" w:rsidRDefault="00034951" w:rsidP="00A0010C">
      <w:pPr>
        <w:pStyle w:val="a"/>
      </w:pPr>
      <w:r>
        <w:t xml:space="preserve">Эмуляция работы </w:t>
      </w:r>
      <w:r>
        <w:rPr>
          <w:lang w:val="en-US"/>
        </w:rPr>
        <w:t>BIOS</w:t>
      </w:r>
      <w:r w:rsidR="00A0010C" w:rsidRPr="00A0010C">
        <w:t>;</w:t>
      </w:r>
    </w:p>
    <w:p w14:paraId="6B142108" w14:textId="04FDF181" w:rsidR="00A0010C" w:rsidRDefault="00034951" w:rsidP="00A0010C">
      <w:pPr>
        <w:pStyle w:val="a"/>
      </w:pPr>
      <w:r>
        <w:t>Эмуляция работы шины</w:t>
      </w:r>
      <w:r w:rsidR="00A0010C" w:rsidRPr="00A0010C">
        <w:t>;</w:t>
      </w:r>
    </w:p>
    <w:p w14:paraId="42249A13" w14:textId="2D95B8E7" w:rsidR="00A0010C" w:rsidRDefault="00034951" w:rsidP="00A0010C">
      <w:pPr>
        <w:pStyle w:val="a"/>
      </w:pPr>
      <w:r>
        <w:t xml:space="preserve">Эмуляция работы некоторых базовых прерываний </w:t>
      </w:r>
      <w:r>
        <w:rPr>
          <w:lang w:val="en-US"/>
        </w:rPr>
        <w:t>DOS</w:t>
      </w:r>
      <w:r w:rsidRPr="00034951">
        <w:t>-</w:t>
      </w:r>
      <w:r>
        <w:t>а</w:t>
      </w:r>
      <w:r w:rsidR="00A0010C" w:rsidRPr="00A0010C">
        <w:t>;</w:t>
      </w:r>
    </w:p>
    <w:p w14:paraId="63E33DC6" w14:textId="686C11F7" w:rsidR="00C85F8B" w:rsidRDefault="00C85F8B" w:rsidP="00C85F8B">
      <w:pPr>
        <w:pStyle w:val="a"/>
      </w:pPr>
      <w:r>
        <w:t>Эмуляция звука при переполнении буфера</w:t>
      </w:r>
      <w:r w:rsidRPr="00A0010C">
        <w:t>;</w:t>
      </w:r>
    </w:p>
    <w:p w14:paraId="1B4B0219" w14:textId="0549E26B" w:rsidR="00A0010C" w:rsidRPr="00A0010C" w:rsidRDefault="00034951" w:rsidP="00A0010C">
      <w:pPr>
        <w:pStyle w:val="a"/>
      </w:pPr>
      <w:r>
        <w:t>Организация двух видеорежимов (</w:t>
      </w:r>
      <w:r>
        <w:rPr>
          <w:lang w:val="en-US"/>
        </w:rPr>
        <w:t>13h)</w:t>
      </w:r>
      <w:r w:rsidR="00A0010C" w:rsidRPr="00A0010C">
        <w:t>;</w:t>
      </w:r>
    </w:p>
    <w:p w14:paraId="17344D86" w14:textId="07487E20" w:rsidR="00A0010C" w:rsidRDefault="00A0010C" w:rsidP="00A0010C">
      <w:pPr>
        <w:pStyle w:val="a"/>
      </w:pPr>
      <w:r>
        <w:t>появление модального окна при смерти и победе</w:t>
      </w:r>
      <w:r w:rsidRPr="00A0010C">
        <w:t>;</w:t>
      </w:r>
    </w:p>
    <w:p w14:paraId="031B58D0" w14:textId="3848322F" w:rsidR="00A0010C" w:rsidRPr="00A0010C" w:rsidRDefault="00A0010C" w:rsidP="00A0010C">
      <w:pPr>
        <w:pStyle w:val="a"/>
      </w:pPr>
      <w:r>
        <w:t>возможность выйти из игры</w:t>
      </w:r>
      <w:r>
        <w:rPr>
          <w:lang w:val="en-US"/>
        </w:rPr>
        <w:t>;</w:t>
      </w:r>
    </w:p>
    <w:p w14:paraId="1D380803" w14:textId="77777777" w:rsidR="00FA2F12" w:rsidRPr="00A0010C" w:rsidRDefault="00FA2F12" w:rsidP="00C75EC9">
      <w:pPr>
        <w:pStyle w:val="a7"/>
        <w:rPr>
          <w:lang w:val="be-BY"/>
        </w:rPr>
      </w:pPr>
    </w:p>
    <w:p w14:paraId="3531A9A2" w14:textId="77777777" w:rsidR="00894C53" w:rsidRPr="00894C53" w:rsidRDefault="00894C53" w:rsidP="00894C53">
      <w:pPr>
        <w:rPr>
          <w:lang w:val="x-none"/>
        </w:rPr>
      </w:pPr>
    </w:p>
    <w:p w14:paraId="7AB25FEB" w14:textId="09F7F70D" w:rsidR="00D238D0" w:rsidRPr="00D238D0" w:rsidRDefault="00D238D0" w:rsidP="009E5921">
      <w:pPr>
        <w:pStyle w:val="2"/>
        <w:ind w:left="709" w:firstLine="0"/>
        <w:rPr>
          <w:lang w:val="be-BY"/>
        </w:rPr>
      </w:pPr>
      <w:bookmarkStart w:id="10" w:name="_Toc154432019"/>
      <w:r>
        <w:t>Необходимые ресурсы для курсовой работы</w:t>
      </w:r>
      <w:bookmarkEnd w:id="10"/>
    </w:p>
    <w:p w14:paraId="47D895C9" w14:textId="2F367C92" w:rsidR="00C75CF1" w:rsidRPr="00034951" w:rsidRDefault="00D238D0" w:rsidP="00D238D0">
      <w:pPr>
        <w:pStyle w:val="a7"/>
      </w:pPr>
      <w:r>
        <w:t>Для разработки программного средства будет использо</w:t>
      </w:r>
      <w:r w:rsidR="00034951">
        <w:t xml:space="preserve">ваться язык программирования </w:t>
      </w:r>
      <w:r w:rsidR="00034951">
        <w:rPr>
          <w:lang w:val="en-US"/>
        </w:rPr>
        <w:t>Assembley</w:t>
      </w:r>
      <w:r>
        <w:t>. Среда разработк</w:t>
      </w:r>
      <w:r w:rsidR="00034951">
        <w:t xml:space="preserve">и – </w:t>
      </w:r>
      <w:r w:rsidR="00034951">
        <w:rPr>
          <w:lang w:val="en-US"/>
        </w:rPr>
        <w:t>FASM</w:t>
      </w:r>
      <w:r w:rsidR="00034951" w:rsidRPr="00034951">
        <w:t xml:space="preserve"> </w:t>
      </w:r>
      <w:r w:rsidR="00034951">
        <w:rPr>
          <w:lang w:val="en-US"/>
        </w:rPr>
        <w:t>Windows</w:t>
      </w:r>
      <w:r>
        <w:t xml:space="preserve">. </w:t>
      </w:r>
      <w:r w:rsidR="00034951">
        <w:t xml:space="preserve">Для работы с графическим интерфейсом и звуком используется </w:t>
      </w:r>
      <w:r w:rsidR="00034951">
        <w:rPr>
          <w:lang w:val="en-US"/>
        </w:rPr>
        <w:t>Windows</w:t>
      </w:r>
      <w:r w:rsidR="00034951" w:rsidRPr="00034951">
        <w:t xml:space="preserve"> </w:t>
      </w:r>
      <w:r w:rsidR="00034951">
        <w:rPr>
          <w:lang w:val="en-US"/>
        </w:rPr>
        <w:t>API</w:t>
      </w:r>
      <w:r w:rsidR="00034951" w:rsidRPr="00034951">
        <w:t>.</w:t>
      </w:r>
    </w:p>
    <w:p w14:paraId="22DDADF2" w14:textId="4DB6556D" w:rsidR="00AD1B5C" w:rsidRDefault="00AD1B5C" w:rsidP="00D238D0">
      <w:pPr>
        <w:pStyle w:val="a7"/>
        <w:ind w:firstLine="0"/>
        <w:rPr>
          <w:lang w:val="be-BY"/>
        </w:rPr>
      </w:pPr>
    </w:p>
    <w:p w14:paraId="48FC13A1" w14:textId="7C31369D" w:rsidR="00570B6D" w:rsidRDefault="009E5921" w:rsidP="00707A26">
      <w:pPr>
        <w:pStyle w:val="1"/>
        <w:ind w:left="851" w:hanging="142"/>
        <w:rPr>
          <w:lang w:val="ru-RU"/>
        </w:rPr>
      </w:pPr>
      <w:bookmarkStart w:id="11" w:name="_Toc133867179"/>
      <w:bookmarkStart w:id="12" w:name="_Toc154432020"/>
      <w:r>
        <w:rPr>
          <w:lang w:val="ru-RU"/>
        </w:rPr>
        <w:lastRenderedPageBreak/>
        <w:t>Р</w:t>
      </w:r>
      <w:r w:rsidR="00570B6D" w:rsidRPr="009E5921">
        <w:rPr>
          <w:lang w:val="ru-RU"/>
        </w:rPr>
        <w:t>азработка программного средства</w:t>
      </w:r>
      <w:bookmarkEnd w:id="11"/>
      <w:bookmarkEnd w:id="12"/>
    </w:p>
    <w:p w14:paraId="07092863" w14:textId="799F01D4" w:rsidR="00C85F8B" w:rsidRDefault="00C85F8B" w:rsidP="00C85F8B"/>
    <w:p w14:paraId="641627C3" w14:textId="77777777" w:rsidR="00C85F8B" w:rsidRPr="00C85F8B" w:rsidRDefault="00C85F8B" w:rsidP="00C85F8B"/>
    <w:p w14:paraId="2383B3EB" w14:textId="27DF7147" w:rsidR="00C85F8B" w:rsidRDefault="00081E29" w:rsidP="00707A26">
      <w:pPr>
        <w:pStyle w:val="2"/>
        <w:numPr>
          <w:ilvl w:val="1"/>
          <w:numId w:val="2"/>
        </w:numPr>
        <w:ind w:left="851" w:hanging="142"/>
        <w:rPr>
          <w:lang w:val="ru-RU"/>
        </w:rPr>
      </w:pPr>
      <w:bookmarkStart w:id="13" w:name="_Toc133867180"/>
      <w:bookmarkStart w:id="14" w:name="_Toc154432021"/>
      <w:r>
        <w:rPr>
          <w:lang w:val="ru-RU"/>
        </w:rPr>
        <w:t>Разработка эмулятора и анализ архитектуры х86</w:t>
      </w:r>
      <w:bookmarkEnd w:id="14"/>
    </w:p>
    <w:p w14:paraId="3B2BFFEA" w14:textId="2F1B17B1" w:rsidR="00C85F8B" w:rsidRDefault="008D507C" w:rsidP="00C85F8B">
      <w:pPr>
        <w:pStyle w:val="3"/>
        <w:rPr>
          <w:lang w:val="ru-RU"/>
        </w:rPr>
      </w:pPr>
      <w:bookmarkStart w:id="15" w:name="_Toc154432022"/>
      <w:r>
        <w:rPr>
          <w:lang w:val="ru-RU"/>
        </w:rPr>
        <w:t>Размер команд</w:t>
      </w:r>
      <w:bookmarkEnd w:id="15"/>
    </w:p>
    <w:p w14:paraId="313CD688" w14:textId="2BD96E67" w:rsidR="008D507C" w:rsidRDefault="008D507C" w:rsidP="00081E29">
      <w:pPr>
        <w:jc w:val="both"/>
      </w:pPr>
      <w:r>
        <w:t xml:space="preserve">Особенностью х86 процессора можно назвать то, что его архитектура является ярким представителем </w:t>
      </w:r>
      <w:r>
        <w:rPr>
          <w:lang w:val="en-US"/>
        </w:rPr>
        <w:t>CISC</w:t>
      </w:r>
      <w:r w:rsidRPr="008D507C">
        <w:t xml:space="preserve"> (</w:t>
      </w:r>
      <w:r>
        <w:rPr>
          <w:lang w:val="en-US"/>
        </w:rPr>
        <w:t>Complex</w:t>
      </w:r>
      <w:r w:rsidRPr="008D507C">
        <w:t xml:space="preserve"> </w:t>
      </w:r>
      <w:r>
        <w:rPr>
          <w:lang w:val="en-US"/>
        </w:rPr>
        <w:t>Instruction</w:t>
      </w:r>
      <w:r w:rsidRPr="008D507C">
        <w:t xml:space="preserve"> </w:t>
      </w:r>
      <w:r>
        <w:rPr>
          <w:lang w:val="en-US"/>
        </w:rPr>
        <w:t>Set</w:t>
      </w:r>
      <w:r w:rsidRPr="008D507C">
        <w:t xml:space="preserve"> </w:t>
      </w:r>
      <w:r>
        <w:rPr>
          <w:lang w:val="en-US"/>
        </w:rPr>
        <w:t>Command</w:t>
      </w:r>
      <w:r w:rsidRPr="008D507C">
        <w:t>).</w:t>
      </w:r>
      <w:r>
        <w:t xml:space="preserve"> Исходя из этого, первой сложностью, которая возникает при проектировке эмулятора, является нефиксированная длина одной инструкции, варьирующаяся на поддерживаемой версии процессора от 1 до 6 байт.</w:t>
      </w:r>
    </w:p>
    <w:p w14:paraId="14C5AB10" w14:textId="3297B6AC" w:rsidR="008D507C" w:rsidRPr="008D507C" w:rsidRDefault="008D507C" w:rsidP="008D507C"/>
    <w:p w14:paraId="58EB75AF" w14:textId="10085227" w:rsidR="00081E29" w:rsidRDefault="00081E29" w:rsidP="008D507C">
      <w:pPr>
        <w:pStyle w:val="3"/>
        <w:rPr>
          <w:lang w:val="ru-RU"/>
        </w:rPr>
      </w:pPr>
      <w:bookmarkStart w:id="16" w:name="_Toc154432023"/>
      <w:r>
        <w:rPr>
          <w:lang w:val="ru-RU"/>
        </w:rPr>
        <w:t>Анализ инструкций</w:t>
      </w:r>
      <w:bookmarkEnd w:id="16"/>
    </w:p>
    <w:p w14:paraId="2A445C77" w14:textId="2395CF45" w:rsidR="00081E29" w:rsidRDefault="00081E29" w:rsidP="00081E29">
      <w:r>
        <w:t>Каждый первый прочитываемый байт для процессора – код инструкции. Некоторое число байт за инструкцией отвечают за конкретизацию операндов.</w:t>
      </w:r>
    </w:p>
    <w:p w14:paraId="45244DC5" w14:textId="4F2880CB" w:rsidR="00081E29" w:rsidRDefault="00081E29" w:rsidP="00081E29">
      <w:pPr>
        <w:jc w:val="both"/>
      </w:pPr>
      <w:r>
        <w:t xml:space="preserve">В </w:t>
      </w:r>
      <w:r>
        <w:rPr>
          <w:lang w:val="en-US"/>
        </w:rPr>
        <w:t>Intel</w:t>
      </w:r>
      <w:r w:rsidRPr="00081E29">
        <w:t xml:space="preserve"> </w:t>
      </w:r>
      <w:r>
        <w:rPr>
          <w:lang w:val="en-US"/>
        </w:rPr>
        <w:t>x</w:t>
      </w:r>
      <w:r w:rsidRPr="00081E29">
        <w:t xml:space="preserve">86 </w:t>
      </w:r>
      <w:r>
        <w:t>существуют однобайтовые, двухбайтовые и трёхбайтовые инструкции. Механизм кодировки двухбайтовых и трёхбайтовых инструкций состоит в том, что при некоторых зарезервированных значениях анализируемого байта необходимо прочитать ещё один байт, в котором будет либо определена инструкция, тогда получается двухбайтовая инструкция, либо же полученное значение так же будет зарезервировано и для конкретизации инструкции нужно будет прочитать третий байт.</w:t>
      </w:r>
    </w:p>
    <w:p w14:paraId="6CD73006" w14:textId="0C75C090" w:rsidR="00081E29" w:rsidRDefault="00081E29" w:rsidP="00081E29">
      <w:r>
        <w:t xml:space="preserve"> В данном эмуляторе реализованы однобайтовые и некоторые двухбайтовые инструкции.</w:t>
      </w:r>
    </w:p>
    <w:p w14:paraId="1B2D29EF" w14:textId="6408EC94" w:rsidR="0006545E" w:rsidRDefault="0006545E" w:rsidP="0006545E">
      <w:pPr>
        <w:keepNext/>
        <w:jc w:val="center"/>
      </w:pPr>
      <w:r w:rsidRPr="0006545E">
        <w:rPr>
          <w:noProof/>
          <w:lang w:eastAsia="ru-RU"/>
        </w:rPr>
        <w:lastRenderedPageBreak/>
        <w:drawing>
          <wp:inline distT="0" distB="0" distL="0" distR="0" wp14:anchorId="1183EF3E" wp14:editId="20915E24">
            <wp:extent cx="4534127" cy="3858491"/>
            <wp:effectExtent l="0" t="0" r="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47462" cy="3869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8D583" w14:textId="77777777" w:rsidR="0006545E" w:rsidRDefault="0006545E" w:rsidP="0006545E">
      <w:pPr>
        <w:keepNext/>
        <w:jc w:val="center"/>
      </w:pPr>
    </w:p>
    <w:p w14:paraId="1C690ADD" w14:textId="4E0CB298" w:rsidR="0006545E" w:rsidRPr="0006545E" w:rsidRDefault="0006545E" w:rsidP="0006545E">
      <w:pPr>
        <w:pStyle w:val="a9"/>
      </w:pPr>
      <w:r>
        <w:t>Рисунок 2.</w:t>
      </w:r>
      <w:fldSimple w:instr=" SEQ Рисунок \* ARABIC ">
        <w:r w:rsidR="00D05ABF">
          <w:rPr>
            <w:noProof/>
          </w:rPr>
          <w:t>2</w:t>
        </w:r>
      </w:fldSimple>
      <w:r>
        <w:t xml:space="preserve"> – пример таблицы кодировки первых байт инструкций в процессоре </w:t>
      </w:r>
      <w:r>
        <w:rPr>
          <w:lang w:val="en-US"/>
        </w:rPr>
        <w:t>Intel</w:t>
      </w:r>
      <w:r w:rsidRPr="0006545E">
        <w:t xml:space="preserve"> </w:t>
      </w:r>
      <w:r>
        <w:rPr>
          <w:lang w:val="en-US"/>
        </w:rPr>
        <w:t>x</w:t>
      </w:r>
      <w:r>
        <w:t>86</w:t>
      </w:r>
    </w:p>
    <w:p w14:paraId="5CD1A91C" w14:textId="77777777" w:rsidR="0006545E" w:rsidRDefault="0006545E" w:rsidP="00081E29"/>
    <w:p w14:paraId="748F00C2" w14:textId="5601E7A3" w:rsidR="00081E29" w:rsidRDefault="00081E29" w:rsidP="00081E29"/>
    <w:p w14:paraId="22202DC9" w14:textId="77777777" w:rsidR="00081E29" w:rsidRPr="00081E29" w:rsidRDefault="00081E29" w:rsidP="00081E29"/>
    <w:p w14:paraId="247D49D9" w14:textId="38A23321" w:rsidR="008D507C" w:rsidRPr="00081E29" w:rsidRDefault="008D507C" w:rsidP="008D507C">
      <w:pPr>
        <w:pStyle w:val="3"/>
        <w:rPr>
          <w:lang w:val="ru-RU"/>
        </w:rPr>
      </w:pPr>
      <w:bookmarkStart w:id="17" w:name="_Toc154432024"/>
      <w:r>
        <w:rPr>
          <w:lang w:val="en-US"/>
        </w:rPr>
        <w:t>MODR</w:t>
      </w:r>
      <w:r w:rsidR="0006545E">
        <w:rPr>
          <w:lang w:val="ru-RU"/>
        </w:rPr>
        <w:t>/</w:t>
      </w:r>
      <w:r>
        <w:rPr>
          <w:lang w:val="en-US"/>
        </w:rPr>
        <w:t>M</w:t>
      </w:r>
      <w:bookmarkEnd w:id="17"/>
    </w:p>
    <w:p w14:paraId="609954C5" w14:textId="5E092B2B" w:rsidR="008D507C" w:rsidRDefault="008D507C" w:rsidP="008D507C">
      <w:r>
        <w:rPr>
          <w:lang w:val="en-US"/>
        </w:rPr>
        <w:t>MODR</w:t>
      </w:r>
      <w:r w:rsidR="0006545E">
        <w:t>/</w:t>
      </w:r>
      <w:r>
        <w:rPr>
          <w:lang w:val="en-US"/>
        </w:rPr>
        <w:t>M</w:t>
      </w:r>
      <w:r w:rsidRPr="008D507C">
        <w:t xml:space="preserve"> </w:t>
      </w:r>
      <w:r>
        <w:rPr>
          <w:lang w:val="en-US"/>
        </w:rPr>
        <w:t>Byte</w:t>
      </w:r>
      <w:r w:rsidRPr="008D507C">
        <w:t xml:space="preserve">- </w:t>
      </w:r>
      <w:r>
        <w:t xml:space="preserve">это байт, следующий за байтами, которые определяют то, какая инструкция должна выполняться, и в котором закодированы два операнда, участвующие в этой инструкции. </w:t>
      </w:r>
      <w:r>
        <w:rPr>
          <w:lang w:val="en-US"/>
        </w:rPr>
        <w:t>MODR</w:t>
      </w:r>
      <w:r w:rsidRPr="008D507C">
        <w:t>\</w:t>
      </w:r>
      <w:r>
        <w:rPr>
          <w:lang w:val="en-US"/>
        </w:rPr>
        <w:t>M</w:t>
      </w:r>
      <w:r w:rsidRPr="008D507C">
        <w:t xml:space="preserve"> </w:t>
      </w:r>
      <w:r>
        <w:rPr>
          <w:lang w:val="en-US"/>
        </w:rPr>
        <w:t>byte</w:t>
      </w:r>
      <w:r w:rsidRPr="0006545E">
        <w:t xml:space="preserve"> </w:t>
      </w:r>
      <w:r>
        <w:t>содержит в себе 3 поля:</w:t>
      </w:r>
    </w:p>
    <w:p w14:paraId="157E696C" w14:textId="38074CE0" w:rsidR="008D507C" w:rsidRDefault="008D507C" w:rsidP="008D507C">
      <w:pPr>
        <w:pStyle w:val="a"/>
      </w:pPr>
      <w:r>
        <w:rPr>
          <w:lang w:val="en-US"/>
        </w:rPr>
        <w:t>MOD</w:t>
      </w:r>
      <w:r w:rsidRPr="008D507C">
        <w:t xml:space="preserve">(7-6 </w:t>
      </w:r>
      <w:r>
        <w:t>биты) – в нём кодируется тип второго операнда (если значение данного поля лежит в диапазоне от 0 до 2, то в нём кодируется операнд в памяти, если же значение поля равно 3, то регистр)</w:t>
      </w:r>
    </w:p>
    <w:p w14:paraId="0B1CFB3B" w14:textId="131C283F" w:rsidR="008D507C" w:rsidRDefault="008D507C" w:rsidP="008D507C">
      <w:pPr>
        <w:pStyle w:val="a"/>
      </w:pPr>
      <w:r>
        <w:rPr>
          <w:lang w:val="en-US"/>
        </w:rPr>
        <w:t>REG</w:t>
      </w:r>
      <w:r>
        <w:t>(5-3 биты)</w:t>
      </w:r>
      <w:r w:rsidRPr="008D507C">
        <w:t xml:space="preserve"> </w:t>
      </w:r>
      <w:r w:rsidRPr="008D507C">
        <w:softHyphen/>
        <w:t xml:space="preserve">– </w:t>
      </w:r>
      <w:r>
        <w:t>в нём кодируется первый операнд-регистр общего назначения (в зависимости от размера операндов, который кодируется в инструкции, это поле может значить как один из восьми возможных 16битных регистров общего назначения, так и на одну из 8битных частей 16битных регистров общего назначения).</w:t>
      </w:r>
    </w:p>
    <w:p w14:paraId="3A40BAC0" w14:textId="055D62E1" w:rsidR="008D507C" w:rsidRPr="008D507C" w:rsidRDefault="0006545E" w:rsidP="008D507C">
      <w:pPr>
        <w:pStyle w:val="a"/>
      </w:pPr>
      <w:r>
        <w:rPr>
          <w:lang w:val="en-US"/>
        </w:rPr>
        <w:t>R</w:t>
      </w:r>
      <w:r w:rsidRPr="0006545E">
        <w:t>/</w:t>
      </w:r>
      <w:r>
        <w:rPr>
          <w:lang w:val="en-US"/>
        </w:rPr>
        <w:t>M</w:t>
      </w:r>
      <w:r w:rsidRPr="0006545E">
        <w:t>(</w:t>
      </w:r>
      <w:r w:rsidR="008D507C" w:rsidRPr="008D507C">
        <w:t xml:space="preserve">2-0 </w:t>
      </w:r>
      <w:r w:rsidR="008D507C">
        <w:t xml:space="preserve">биты) </w:t>
      </w:r>
      <w:r w:rsidR="008D507C">
        <w:softHyphen/>
        <w:t>– в этом поле уточняется, какие регистры используются для определения второго операнда.</w:t>
      </w:r>
    </w:p>
    <w:p w14:paraId="3117BC1A" w14:textId="6BCDC36B" w:rsidR="008D507C" w:rsidRDefault="008D507C" w:rsidP="008D507C"/>
    <w:p w14:paraId="4FCED762" w14:textId="3A81134E" w:rsidR="008D507C" w:rsidRDefault="008D507C" w:rsidP="008D507C"/>
    <w:p w14:paraId="45FB5C97" w14:textId="3056CE9D" w:rsidR="0006545E" w:rsidRDefault="0006545E" w:rsidP="0006545E">
      <w:pPr>
        <w:keepNext/>
        <w:jc w:val="center"/>
      </w:pPr>
      <w:r w:rsidRPr="0006545E">
        <w:rPr>
          <w:noProof/>
          <w:lang w:eastAsia="ru-RU"/>
        </w:rPr>
        <w:lastRenderedPageBreak/>
        <w:drawing>
          <wp:inline distT="0" distB="0" distL="0" distR="0" wp14:anchorId="7ACDC691" wp14:editId="0367AF63">
            <wp:extent cx="4494459" cy="2144683"/>
            <wp:effectExtent l="0" t="0" r="1905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18430" cy="2156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121BF" w14:textId="77777777" w:rsidR="0006545E" w:rsidRDefault="0006545E" w:rsidP="0006545E">
      <w:pPr>
        <w:keepNext/>
        <w:jc w:val="center"/>
      </w:pPr>
    </w:p>
    <w:p w14:paraId="04CE608C" w14:textId="14E350F1" w:rsidR="008D507C" w:rsidRDefault="0006545E" w:rsidP="0006545E">
      <w:pPr>
        <w:pStyle w:val="a9"/>
      </w:pPr>
      <w:r>
        <w:t>Рисунок 2.</w:t>
      </w:r>
      <w:fldSimple w:instr=" SEQ Рисунок \* ARABIC ">
        <w:r w:rsidR="00D05ABF">
          <w:rPr>
            <w:noProof/>
          </w:rPr>
          <w:t>3</w:t>
        </w:r>
      </w:fldSimple>
      <w:r>
        <w:t xml:space="preserve"> – кодировка поля </w:t>
      </w:r>
      <w:r>
        <w:rPr>
          <w:lang w:val="en-US"/>
        </w:rPr>
        <w:t>REG</w:t>
      </w:r>
      <w:r w:rsidRPr="0006545E">
        <w:t xml:space="preserve"> </w:t>
      </w:r>
      <w:r>
        <w:t xml:space="preserve">в </w:t>
      </w:r>
      <w:r>
        <w:rPr>
          <w:lang w:val="en-US"/>
        </w:rPr>
        <w:t>MODR</w:t>
      </w:r>
      <w:r>
        <w:t>/</w:t>
      </w:r>
      <w:r>
        <w:rPr>
          <w:lang w:val="en-US"/>
        </w:rPr>
        <w:t>M</w:t>
      </w:r>
      <w:r w:rsidRPr="0006545E">
        <w:t xml:space="preserve"> </w:t>
      </w:r>
      <w:r>
        <w:t>байте</w:t>
      </w:r>
    </w:p>
    <w:p w14:paraId="6D86CC70" w14:textId="51C0CD2F" w:rsidR="0006545E" w:rsidRPr="0006545E" w:rsidRDefault="0006545E" w:rsidP="0006545E"/>
    <w:p w14:paraId="0BA3BC46" w14:textId="70124EA8" w:rsidR="0006545E" w:rsidRDefault="0006545E" w:rsidP="0006545E"/>
    <w:p w14:paraId="003B80C1" w14:textId="7A449D56" w:rsidR="0006545E" w:rsidRDefault="0006545E" w:rsidP="0006545E">
      <w:pPr>
        <w:keepNext/>
        <w:jc w:val="center"/>
      </w:pPr>
      <w:r w:rsidRPr="0006545E">
        <w:rPr>
          <w:noProof/>
          <w:lang w:eastAsia="ru-RU"/>
        </w:rPr>
        <w:drawing>
          <wp:inline distT="0" distB="0" distL="0" distR="0" wp14:anchorId="703D2C7F" wp14:editId="28204642">
            <wp:extent cx="3262746" cy="514562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67380" cy="51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4EE8B" w14:textId="77777777" w:rsidR="0006545E" w:rsidRDefault="0006545E" w:rsidP="0006545E">
      <w:pPr>
        <w:keepNext/>
        <w:jc w:val="center"/>
      </w:pPr>
    </w:p>
    <w:p w14:paraId="0960686A" w14:textId="276B4039" w:rsidR="0006545E" w:rsidRPr="0006545E" w:rsidRDefault="0006545E" w:rsidP="0006545E">
      <w:pPr>
        <w:pStyle w:val="a9"/>
      </w:pPr>
      <w:r>
        <w:t xml:space="preserve">Рисунок </w:t>
      </w:r>
      <w:r w:rsidRPr="0006545E">
        <w:t>2.</w:t>
      </w:r>
      <w:fldSimple w:instr=" SEQ Рисунок \* ARABIC ">
        <w:r w:rsidR="00D05ABF">
          <w:rPr>
            <w:noProof/>
          </w:rPr>
          <w:t>4</w:t>
        </w:r>
      </w:fldSimple>
      <w:r w:rsidRPr="0006545E">
        <w:t xml:space="preserve"> –</w:t>
      </w:r>
      <w:r>
        <w:t xml:space="preserve"> кодировка полей </w:t>
      </w:r>
      <w:r>
        <w:rPr>
          <w:lang w:val="en-US"/>
        </w:rPr>
        <w:t>R</w:t>
      </w:r>
      <w:r w:rsidRPr="0006545E">
        <w:t>\</w:t>
      </w:r>
      <w:r>
        <w:rPr>
          <w:lang w:val="en-US"/>
        </w:rPr>
        <w:t>M</w:t>
      </w:r>
      <w:r w:rsidRPr="0006545E">
        <w:t xml:space="preserve"> </w:t>
      </w:r>
      <w:r>
        <w:t xml:space="preserve">и </w:t>
      </w:r>
      <w:r>
        <w:rPr>
          <w:lang w:val="en-US"/>
        </w:rPr>
        <w:t>Mode</w:t>
      </w:r>
      <w:r w:rsidRPr="0006545E">
        <w:t xml:space="preserve"> </w:t>
      </w:r>
      <w:r>
        <w:t xml:space="preserve">в </w:t>
      </w:r>
      <w:r>
        <w:rPr>
          <w:lang w:val="en-US"/>
        </w:rPr>
        <w:t>MODR</w:t>
      </w:r>
      <w:r w:rsidRPr="0006545E">
        <w:t>/</w:t>
      </w:r>
      <w:r>
        <w:rPr>
          <w:lang w:val="en-US"/>
        </w:rPr>
        <w:t>M</w:t>
      </w:r>
      <w:r>
        <w:t xml:space="preserve"> байте</w:t>
      </w:r>
    </w:p>
    <w:p w14:paraId="155FDAD0" w14:textId="65BFFD5B" w:rsidR="0006545E" w:rsidRPr="008D507C" w:rsidRDefault="0006545E" w:rsidP="0006545E">
      <w:pPr>
        <w:ind w:firstLine="0"/>
      </w:pPr>
    </w:p>
    <w:p w14:paraId="057C7BF3" w14:textId="77777777" w:rsidR="000F4CCD" w:rsidRPr="0006545E" w:rsidRDefault="000F4CCD" w:rsidP="000F4CCD">
      <w:pPr>
        <w:pStyle w:val="2"/>
        <w:numPr>
          <w:ilvl w:val="1"/>
          <w:numId w:val="2"/>
        </w:numPr>
        <w:ind w:left="851" w:hanging="142"/>
        <w:rPr>
          <w:lang w:val="ru-RU"/>
        </w:rPr>
      </w:pPr>
      <w:bookmarkStart w:id="18" w:name="_Toc154429172"/>
      <w:bookmarkStart w:id="19" w:name="_Toc154432025"/>
      <w:bookmarkEnd w:id="13"/>
      <w:r>
        <w:rPr>
          <w:lang w:val="ru-RU"/>
        </w:rPr>
        <w:lastRenderedPageBreak/>
        <w:t xml:space="preserve">Разработка эмулятора и анализ среды </w:t>
      </w:r>
      <w:r>
        <w:rPr>
          <w:lang w:val="en-US"/>
        </w:rPr>
        <w:t>MS</w:t>
      </w:r>
      <w:r w:rsidRPr="00081E29">
        <w:rPr>
          <w:lang w:val="ru-RU"/>
        </w:rPr>
        <w:t>-</w:t>
      </w:r>
      <w:r>
        <w:rPr>
          <w:lang w:val="en-US"/>
        </w:rPr>
        <w:t>DOS</w:t>
      </w:r>
      <w:bookmarkEnd w:id="18"/>
      <w:bookmarkEnd w:id="19"/>
    </w:p>
    <w:p w14:paraId="13ABCFE7" w14:textId="77777777" w:rsidR="000F4CCD" w:rsidRDefault="000F4CCD" w:rsidP="000F4CCD">
      <w:pPr>
        <w:pStyle w:val="3"/>
        <w:ind w:hanging="579"/>
        <w:rPr>
          <w:lang w:val="en-US"/>
        </w:rPr>
      </w:pPr>
      <w:bookmarkStart w:id="20" w:name="_Toc154429173"/>
      <w:bookmarkStart w:id="21" w:name="_Toc154432026"/>
      <w:r>
        <w:rPr>
          <w:lang w:val="ru-RU"/>
        </w:rPr>
        <w:t xml:space="preserve">Эмуляция </w:t>
      </w:r>
      <w:r>
        <w:rPr>
          <w:lang w:val="en-US"/>
        </w:rPr>
        <w:t>BIOS</w:t>
      </w:r>
      <w:bookmarkEnd w:id="20"/>
      <w:bookmarkEnd w:id="21"/>
    </w:p>
    <w:p w14:paraId="4153945B" w14:textId="77777777" w:rsidR="000F4CCD" w:rsidRDefault="000F4CCD" w:rsidP="000F4CCD">
      <w:pPr>
        <w:pStyle w:val="a7"/>
      </w:pPr>
      <w:r>
        <w:t xml:space="preserve">Одной из важных задач было сделать минимальную эмуляцию работы </w:t>
      </w:r>
      <w:r>
        <w:rPr>
          <w:lang w:val="en-US"/>
        </w:rPr>
        <w:t>BIOS</w:t>
      </w:r>
      <w:r>
        <w:t xml:space="preserve">, а конкретно обработку клавиатурного ввода и обработку системного таймера. Кроме того, в следствие того, что при работе с данными видами прерываний происходит заполнение / изменение такой «структуры» (указателей и самого клавиатурного буфера, счетчика и т.п.), как </w:t>
      </w:r>
      <w:r>
        <w:rPr>
          <w:lang w:val="en-US"/>
        </w:rPr>
        <w:t>BIOS</w:t>
      </w:r>
      <w:r w:rsidRPr="00755735">
        <w:t xml:space="preserve"> </w:t>
      </w:r>
      <w:r>
        <w:rPr>
          <w:lang w:val="en-US"/>
        </w:rPr>
        <w:t>Data</w:t>
      </w:r>
      <w:r w:rsidRPr="00755735">
        <w:t xml:space="preserve"> </w:t>
      </w:r>
      <w:r>
        <w:rPr>
          <w:lang w:val="en-US"/>
        </w:rPr>
        <w:t>Area</w:t>
      </w:r>
      <w:r>
        <w:t>, её составление также необходимо.</w:t>
      </w:r>
      <w:r w:rsidRPr="002F2B8C">
        <w:t xml:space="preserve"> </w:t>
      </w:r>
      <w:r>
        <w:t xml:space="preserve">Так как взаимодействие пользователя с программным средством организовывается посредством </w:t>
      </w:r>
      <w:r>
        <w:rPr>
          <w:lang w:val="en-US"/>
        </w:rPr>
        <w:t>WinAPI</w:t>
      </w:r>
      <w:r>
        <w:t>, то суть обработки клавиатурного ввода заключается в том, чтобы:</w:t>
      </w:r>
    </w:p>
    <w:p w14:paraId="3E6F2CD1" w14:textId="77777777" w:rsidR="000F4CCD" w:rsidRDefault="000F4CCD" w:rsidP="000F4CCD">
      <w:pPr>
        <w:pStyle w:val="a"/>
      </w:pPr>
      <w:r>
        <w:t>Создать корректный ЦОС;</w:t>
      </w:r>
    </w:p>
    <w:p w14:paraId="4A172BE3" w14:textId="77777777" w:rsidR="000F4CCD" w:rsidRDefault="000F4CCD" w:rsidP="000F4CCD">
      <w:pPr>
        <w:pStyle w:val="a"/>
      </w:pPr>
      <w:r>
        <w:t xml:space="preserve">Выявлять нажатие на такие клавиши, как </w:t>
      </w:r>
      <w:r>
        <w:rPr>
          <w:lang w:val="en-US"/>
        </w:rPr>
        <w:t>SHIFT</w:t>
      </w:r>
      <w:r w:rsidRPr="00755735">
        <w:t xml:space="preserve">, </w:t>
      </w:r>
      <w:r>
        <w:rPr>
          <w:lang w:val="en-US"/>
        </w:rPr>
        <w:t>ALT</w:t>
      </w:r>
      <w:r w:rsidRPr="00755735">
        <w:t xml:space="preserve">, </w:t>
      </w:r>
      <w:r>
        <w:rPr>
          <w:lang w:val="en-US"/>
        </w:rPr>
        <w:t>CTRL</w:t>
      </w:r>
      <w:r w:rsidRPr="00755735">
        <w:t xml:space="preserve"> </w:t>
      </w:r>
      <w:r>
        <w:t xml:space="preserve">и т.д., для выставления флагов в </w:t>
      </w:r>
      <w:r>
        <w:rPr>
          <w:lang w:val="en-US"/>
        </w:rPr>
        <w:t>BDA</w:t>
      </w:r>
      <w:r w:rsidRPr="00755735">
        <w:t xml:space="preserve"> (</w:t>
      </w:r>
      <w:r>
        <w:rPr>
          <w:lang w:val="en-US"/>
        </w:rPr>
        <w:t>BIOS</w:t>
      </w:r>
      <w:r w:rsidRPr="00755735">
        <w:t xml:space="preserve"> </w:t>
      </w:r>
      <w:r>
        <w:rPr>
          <w:lang w:val="en-US"/>
        </w:rPr>
        <w:t>Data</w:t>
      </w:r>
      <w:r w:rsidRPr="00755735">
        <w:t xml:space="preserve"> </w:t>
      </w:r>
      <w:r>
        <w:rPr>
          <w:lang w:val="en-US"/>
        </w:rPr>
        <w:t>Area</w:t>
      </w:r>
      <w:r w:rsidRPr="00755735">
        <w:t>);</w:t>
      </w:r>
    </w:p>
    <w:p w14:paraId="75FB74C2" w14:textId="77777777" w:rsidR="000F4CCD" w:rsidRDefault="000F4CCD" w:rsidP="000F4CCD">
      <w:pPr>
        <w:pStyle w:val="a"/>
      </w:pPr>
      <w:r>
        <w:t>Выявлять нажатие расширенных клавиш;</w:t>
      </w:r>
    </w:p>
    <w:p w14:paraId="4ABB39C0" w14:textId="77777777" w:rsidR="000F4CCD" w:rsidRDefault="000F4CCD" w:rsidP="000F4CCD">
      <w:pPr>
        <w:pStyle w:val="a"/>
      </w:pPr>
      <w:r>
        <w:t>Выявлять нажатие обычных клавиш;</w:t>
      </w:r>
    </w:p>
    <w:p w14:paraId="0BA35D95" w14:textId="77777777" w:rsidR="000F4CCD" w:rsidRDefault="000F4CCD" w:rsidP="000F4CCD">
      <w:pPr>
        <w:pStyle w:val="a"/>
      </w:pPr>
      <w:r>
        <w:t xml:space="preserve">Заносить в клавиатурный буфер скан-код и </w:t>
      </w:r>
      <w:r>
        <w:rPr>
          <w:lang w:val="en-US"/>
        </w:rPr>
        <w:t>ASCII</w:t>
      </w:r>
      <w:r w:rsidRPr="00A24CBD">
        <w:t>-</w:t>
      </w:r>
      <w:r>
        <w:t>код нажатой обычной клавиши;</w:t>
      </w:r>
    </w:p>
    <w:p w14:paraId="1549E703" w14:textId="77777777" w:rsidR="000F4CCD" w:rsidRDefault="000F4CCD" w:rsidP="000F4CCD">
      <w:pPr>
        <w:pStyle w:val="a"/>
      </w:pPr>
      <w:r>
        <w:t>Изменять значения указателей клавиатурного буфера («головы» и «хвоста»);</w:t>
      </w:r>
    </w:p>
    <w:p w14:paraId="4F301550" w14:textId="77777777" w:rsidR="000F4CCD" w:rsidRDefault="000F4CCD" w:rsidP="000F4CCD">
      <w:pPr>
        <w:pStyle w:val="a"/>
      </w:pPr>
      <w:r>
        <w:t>Отлавливать переполнение клавиатурного буфера и производить реакцию на него;</w:t>
      </w:r>
    </w:p>
    <w:p w14:paraId="02AE72E3" w14:textId="77777777" w:rsidR="000F4CCD" w:rsidRDefault="000F4CCD" w:rsidP="000F4CCD">
      <w:pPr>
        <w:pStyle w:val="a"/>
      </w:pPr>
      <w:r>
        <w:t>Корректно обрабатывать чтение из клавиатурного буфера;</w:t>
      </w:r>
    </w:p>
    <w:p w14:paraId="797A1340" w14:textId="77777777" w:rsidR="000F4CCD" w:rsidRPr="009F4417" w:rsidRDefault="000F4CCD" w:rsidP="000F4CCD">
      <w:pPr>
        <w:pStyle w:val="a"/>
      </w:pPr>
      <w:r>
        <w:t xml:space="preserve">Корректно обрабатывать нажатие на клавиши </w:t>
      </w:r>
      <w:r>
        <w:rPr>
          <w:lang w:val="en-US"/>
        </w:rPr>
        <w:t>SPACE</w:t>
      </w:r>
      <w:r w:rsidRPr="00A24CBD">
        <w:t xml:space="preserve"> </w:t>
      </w:r>
      <w:r>
        <w:t xml:space="preserve">и </w:t>
      </w:r>
      <w:r>
        <w:rPr>
          <w:lang w:val="en-US"/>
        </w:rPr>
        <w:t>BACKSPACE</w:t>
      </w:r>
      <w:r>
        <w:t>.</w:t>
      </w:r>
    </w:p>
    <w:p w14:paraId="5B418592" w14:textId="77777777" w:rsidR="000F4CCD" w:rsidRDefault="000F4CCD" w:rsidP="000F4CCD">
      <w:pPr>
        <w:pStyle w:val="3"/>
        <w:ind w:hanging="579"/>
        <w:rPr>
          <w:lang w:val="en-US"/>
        </w:rPr>
      </w:pPr>
      <w:bookmarkStart w:id="22" w:name="_Toc154429174"/>
      <w:bookmarkStart w:id="23" w:name="_Toc154432027"/>
      <w:r>
        <w:rPr>
          <w:lang w:val="ru-RU"/>
        </w:rPr>
        <w:t xml:space="preserve">Эмуляция программных прерываний </w:t>
      </w:r>
      <w:r>
        <w:rPr>
          <w:lang w:val="en-US"/>
        </w:rPr>
        <w:t>MS</w:t>
      </w:r>
      <w:r w:rsidRPr="0006545E">
        <w:rPr>
          <w:lang w:val="ru-RU"/>
        </w:rPr>
        <w:t>-</w:t>
      </w:r>
      <w:r>
        <w:rPr>
          <w:lang w:val="en-US"/>
        </w:rPr>
        <w:t>DOS</w:t>
      </w:r>
      <w:bookmarkEnd w:id="22"/>
      <w:bookmarkEnd w:id="23"/>
    </w:p>
    <w:p w14:paraId="7BAE249A" w14:textId="77777777" w:rsidR="000F4CCD" w:rsidRDefault="000F4CCD" w:rsidP="000F4CCD">
      <w:r>
        <w:t xml:space="preserve">У </w:t>
      </w:r>
      <w:r>
        <w:rPr>
          <w:lang w:val="en-US"/>
        </w:rPr>
        <w:t>MS</w:t>
      </w:r>
      <w:r w:rsidRPr="0081489D">
        <w:t>-</w:t>
      </w:r>
      <w:r>
        <w:rPr>
          <w:lang w:val="en-US"/>
        </w:rPr>
        <w:t>DOS</w:t>
      </w:r>
      <w:r>
        <w:t xml:space="preserve"> своих прерываний не много, конкретно 20-2</w:t>
      </w:r>
      <w:r>
        <w:rPr>
          <w:lang w:val="en-US"/>
        </w:rPr>
        <w:t>fh</w:t>
      </w:r>
      <w:r w:rsidRPr="0081489D">
        <w:t xml:space="preserve">, </w:t>
      </w:r>
      <w:r>
        <w:t xml:space="preserve">из которых лишь </w:t>
      </w:r>
      <w:r w:rsidRPr="0081489D">
        <w:t>21</w:t>
      </w:r>
      <w:r>
        <w:rPr>
          <w:lang w:val="en-US"/>
        </w:rPr>
        <w:t>h</w:t>
      </w:r>
      <w:r w:rsidRPr="0081489D">
        <w:t xml:space="preserve"> </w:t>
      </w:r>
      <w:r>
        <w:t>содержит большое количество функций</w:t>
      </w:r>
      <w:r w:rsidRPr="004E6B91">
        <w:t xml:space="preserve">, </w:t>
      </w:r>
      <w:r>
        <w:t xml:space="preserve">однако помимо него необходимо прописать и </w:t>
      </w:r>
      <w:r w:rsidRPr="004E6B91">
        <w:t>20</w:t>
      </w:r>
      <w:r>
        <w:rPr>
          <w:lang w:val="en-US"/>
        </w:rPr>
        <w:t>h</w:t>
      </w:r>
      <w:r w:rsidRPr="004E6B91">
        <w:t xml:space="preserve">, </w:t>
      </w:r>
      <w:r>
        <w:t>которое используется для выхода из программы, в котором в силу организации связи с эмуляцие</w:t>
      </w:r>
      <w:r>
        <w:tab/>
        <w:t>й процессора, прописана остановка передачи управления этому самому процессору. Из прерывания 21</w:t>
      </w:r>
      <w:r>
        <w:rPr>
          <w:lang w:val="en-US"/>
        </w:rPr>
        <w:t>h</w:t>
      </w:r>
      <w:r w:rsidRPr="004E6B91">
        <w:t xml:space="preserve"> </w:t>
      </w:r>
      <w:r>
        <w:t>были прописаны следующие функции, которые также затрагивают и эмулируемые 16-битные регистры:</w:t>
      </w:r>
    </w:p>
    <w:p w14:paraId="62BF1DBB" w14:textId="77777777" w:rsidR="000F4CCD" w:rsidRPr="004E6B91" w:rsidRDefault="000F4CCD" w:rsidP="000F4CCD">
      <w:pPr>
        <w:pStyle w:val="a"/>
      </w:pPr>
      <w:r>
        <w:t>00</w:t>
      </w:r>
      <w:r>
        <w:rPr>
          <w:lang w:val="en-US"/>
        </w:rPr>
        <w:t>h;</w:t>
      </w:r>
    </w:p>
    <w:p w14:paraId="58E47D74" w14:textId="77777777" w:rsidR="000F4CCD" w:rsidRPr="004E6B91" w:rsidRDefault="000F4CCD" w:rsidP="000F4CCD">
      <w:pPr>
        <w:pStyle w:val="a"/>
      </w:pPr>
      <w:r>
        <w:rPr>
          <w:lang w:val="en-US"/>
        </w:rPr>
        <w:t>01h;</w:t>
      </w:r>
    </w:p>
    <w:p w14:paraId="50ADA1E8" w14:textId="77777777" w:rsidR="000F4CCD" w:rsidRPr="004E6B91" w:rsidRDefault="000F4CCD" w:rsidP="000F4CCD">
      <w:pPr>
        <w:pStyle w:val="a"/>
      </w:pPr>
      <w:r>
        <w:rPr>
          <w:lang w:val="en-US"/>
        </w:rPr>
        <w:t>02h;</w:t>
      </w:r>
    </w:p>
    <w:p w14:paraId="30292829" w14:textId="77777777" w:rsidR="000F4CCD" w:rsidRPr="004E6B91" w:rsidRDefault="000F4CCD" w:rsidP="000F4CCD">
      <w:pPr>
        <w:pStyle w:val="a"/>
      </w:pPr>
      <w:r>
        <w:rPr>
          <w:lang w:val="en-US"/>
        </w:rPr>
        <w:t>08h;</w:t>
      </w:r>
    </w:p>
    <w:p w14:paraId="35F66F6F" w14:textId="77777777" w:rsidR="000F4CCD" w:rsidRPr="004E6B91" w:rsidRDefault="000F4CCD" w:rsidP="000F4CCD">
      <w:pPr>
        <w:pStyle w:val="a"/>
      </w:pPr>
      <w:r>
        <w:rPr>
          <w:lang w:val="en-US"/>
        </w:rPr>
        <w:t>09h;</w:t>
      </w:r>
    </w:p>
    <w:p w14:paraId="4A1DB430" w14:textId="77777777" w:rsidR="000F4CCD" w:rsidRPr="004E6B91" w:rsidRDefault="000F4CCD" w:rsidP="000F4CCD">
      <w:pPr>
        <w:pStyle w:val="a"/>
      </w:pPr>
      <w:r>
        <w:rPr>
          <w:lang w:val="en-US"/>
        </w:rPr>
        <w:t>0ah.</w:t>
      </w:r>
    </w:p>
    <w:p w14:paraId="70967E7C" w14:textId="77777777" w:rsidR="000F4CCD" w:rsidRDefault="000F4CCD" w:rsidP="000F4CCD">
      <w:pPr>
        <w:pStyle w:val="3"/>
        <w:ind w:hanging="579"/>
        <w:rPr>
          <w:lang w:val="ru-RU"/>
        </w:rPr>
      </w:pPr>
      <w:bookmarkStart w:id="24" w:name="_Toc154429175"/>
      <w:bookmarkStart w:id="25" w:name="_Toc154432028"/>
      <w:r>
        <w:rPr>
          <w:lang w:val="ru-RU"/>
        </w:rPr>
        <w:lastRenderedPageBreak/>
        <w:t>Эмуляция работы сервисов</w:t>
      </w:r>
      <w:bookmarkEnd w:id="24"/>
      <w:bookmarkEnd w:id="25"/>
    </w:p>
    <w:p w14:paraId="587F4E36" w14:textId="77777777" w:rsidR="000F4CCD" w:rsidRDefault="000F4CCD" w:rsidP="000F4CCD">
      <w:pPr>
        <w:pStyle w:val="a7"/>
      </w:pPr>
      <w:r>
        <w:t xml:space="preserve">Помимо прерываний </w:t>
      </w:r>
      <w:r>
        <w:rPr>
          <w:lang w:val="en-US"/>
        </w:rPr>
        <w:t>BIOS</w:t>
      </w:r>
      <w:r w:rsidRPr="00AB5C6F">
        <w:t>’</w:t>
      </w:r>
      <w:r>
        <w:rPr>
          <w:lang w:val="en-US"/>
        </w:rPr>
        <w:t>a</w:t>
      </w:r>
      <w:r w:rsidRPr="00AB5C6F">
        <w:t xml:space="preserve"> </w:t>
      </w:r>
      <w:r>
        <w:t xml:space="preserve">и </w:t>
      </w:r>
      <w:r>
        <w:rPr>
          <w:lang w:val="en-US"/>
        </w:rPr>
        <w:t>DOS</w:t>
      </w:r>
      <w:r w:rsidRPr="00AB5C6F">
        <w:t>’</w:t>
      </w:r>
      <w:r>
        <w:rPr>
          <w:lang w:val="en-US"/>
        </w:rPr>
        <w:t>a</w:t>
      </w:r>
      <w:r>
        <w:t xml:space="preserve"> стояла необходимость реализовать следующие сервисы:</w:t>
      </w:r>
    </w:p>
    <w:p w14:paraId="26E84E80" w14:textId="77777777" w:rsidR="000F4CCD" w:rsidRDefault="000F4CCD" w:rsidP="000F4CCD">
      <w:pPr>
        <w:pStyle w:val="a"/>
      </w:pPr>
      <w:r>
        <w:t>10</w:t>
      </w:r>
      <w:r>
        <w:rPr>
          <w:lang w:val="en-US"/>
        </w:rPr>
        <w:t>h</w:t>
      </w:r>
      <w:r w:rsidRPr="00AB5C6F">
        <w:t xml:space="preserve"> – </w:t>
      </w:r>
      <w:r>
        <w:t>для взаимодействия с графической памятью и видеорежимами;</w:t>
      </w:r>
    </w:p>
    <w:p w14:paraId="39185905" w14:textId="77777777" w:rsidR="000F4CCD" w:rsidRPr="00AB5C6F" w:rsidRDefault="000F4CCD" w:rsidP="000F4CCD">
      <w:pPr>
        <w:pStyle w:val="a"/>
      </w:pPr>
      <w:r>
        <w:t>16</w:t>
      </w:r>
      <w:r>
        <w:rPr>
          <w:lang w:val="en-US"/>
        </w:rPr>
        <w:t>h</w:t>
      </w:r>
      <w:r w:rsidRPr="00AB5C6F">
        <w:t xml:space="preserve"> – </w:t>
      </w:r>
      <w:r>
        <w:t>для взаимодействия с клавиатурным буфером.</w:t>
      </w:r>
    </w:p>
    <w:p w14:paraId="761BEA75" w14:textId="77777777" w:rsidR="000F4CCD" w:rsidRPr="007A0EDE" w:rsidRDefault="000F4CCD" w:rsidP="000F4CCD">
      <w:pPr>
        <w:pStyle w:val="3"/>
        <w:ind w:hanging="579"/>
        <w:rPr>
          <w:lang w:val="ru-RU"/>
        </w:rPr>
      </w:pPr>
      <w:bookmarkStart w:id="26" w:name="_Toc154429176"/>
      <w:bookmarkStart w:id="27" w:name="_Toc154432029"/>
      <w:r>
        <w:rPr>
          <w:lang w:val="ru-RU"/>
        </w:rPr>
        <w:t xml:space="preserve">Эмуляция </w:t>
      </w:r>
      <w:r>
        <w:rPr>
          <w:lang w:val="en-US"/>
        </w:rPr>
        <w:t>PSP</w:t>
      </w:r>
      <w:r w:rsidRPr="009F4417">
        <w:rPr>
          <w:lang w:val="ru-RU"/>
        </w:rPr>
        <w:t xml:space="preserve"> </w:t>
      </w:r>
      <w:r>
        <w:rPr>
          <w:lang w:val="ru-RU"/>
        </w:rPr>
        <w:t xml:space="preserve">и загрузки программ в </w:t>
      </w:r>
      <w:r>
        <w:rPr>
          <w:lang w:val="en-US"/>
        </w:rPr>
        <w:t>RAM</w:t>
      </w:r>
      <w:bookmarkEnd w:id="26"/>
      <w:bookmarkEnd w:id="27"/>
    </w:p>
    <w:p w14:paraId="27FE7BF2" w14:textId="77777777" w:rsidR="000F4CCD" w:rsidRDefault="000F4CCD" w:rsidP="000F4CCD">
      <w:pPr>
        <w:pStyle w:val="a7"/>
      </w:pPr>
      <w:r>
        <w:t>Так как в данной реализации эмулировалось взаимодействие операционной системы с такими расширением файлов, как .</w:t>
      </w:r>
      <w:r>
        <w:rPr>
          <w:lang w:val="en-US"/>
        </w:rPr>
        <w:t>COM</w:t>
      </w:r>
      <w:r w:rsidRPr="00AB5C6F">
        <w:t xml:space="preserve">, </w:t>
      </w:r>
      <w:r>
        <w:t xml:space="preserve">необходимо было загружать содержимое исполняемого файла по смещению </w:t>
      </w:r>
      <w:r w:rsidRPr="00AB5C6F">
        <w:t>100</w:t>
      </w:r>
      <w:r>
        <w:rPr>
          <w:lang w:val="en-US"/>
        </w:rPr>
        <w:t>h</w:t>
      </w:r>
      <w:r w:rsidRPr="00AB5C6F">
        <w:t xml:space="preserve">, </w:t>
      </w:r>
      <w:r>
        <w:t xml:space="preserve">в котором заполнить такую «структуру», как </w:t>
      </w:r>
      <w:r>
        <w:rPr>
          <w:lang w:val="en-US"/>
        </w:rPr>
        <w:t>PSP</w:t>
      </w:r>
      <w:r w:rsidRPr="00AB5C6F">
        <w:t xml:space="preserve"> (</w:t>
      </w:r>
      <w:r>
        <w:rPr>
          <w:lang w:val="en-US"/>
        </w:rPr>
        <w:t>Program</w:t>
      </w:r>
      <w:r w:rsidRPr="00AB5C6F">
        <w:t xml:space="preserve"> </w:t>
      </w:r>
      <w:r>
        <w:rPr>
          <w:lang w:val="en-US"/>
        </w:rPr>
        <w:t>Segment</w:t>
      </w:r>
      <w:r w:rsidRPr="00AB5C6F">
        <w:t xml:space="preserve"> </w:t>
      </w:r>
      <w:r>
        <w:rPr>
          <w:lang w:val="en-US"/>
        </w:rPr>
        <w:t>Prefix</w:t>
      </w:r>
      <w:r w:rsidRPr="00AB5C6F">
        <w:t xml:space="preserve">),  </w:t>
      </w:r>
      <w:r>
        <w:t xml:space="preserve">а также настроить эмулируемые регистры, эмулируемый стек и некоторый регистр, который будет указывать на место в эмулируемой памяти, с которой эмулируемому процессору необходимо будет производить «прочитку» и «выполнение». </w:t>
      </w:r>
    </w:p>
    <w:p w14:paraId="68E5CD0D" w14:textId="77777777" w:rsidR="000F4CCD" w:rsidRPr="007A0EDE" w:rsidRDefault="000F4CCD" w:rsidP="000F4CCD">
      <w:pPr>
        <w:pStyle w:val="3"/>
        <w:ind w:hanging="579"/>
        <w:rPr>
          <w:lang w:val="ru-RU"/>
        </w:rPr>
      </w:pPr>
      <w:bookmarkStart w:id="28" w:name="_Toc154429177"/>
      <w:bookmarkStart w:id="29" w:name="_Toc154432030"/>
      <w:r>
        <w:rPr>
          <w:lang w:val="ru-RU"/>
        </w:rPr>
        <w:t xml:space="preserve">Эмуляция работы некоторых функций </w:t>
      </w:r>
      <w:r>
        <w:rPr>
          <w:lang w:val="en-US"/>
        </w:rPr>
        <w:t>MS</w:t>
      </w:r>
      <w:r w:rsidRPr="004C79F9">
        <w:rPr>
          <w:lang w:val="ru-RU"/>
        </w:rPr>
        <w:t>-</w:t>
      </w:r>
      <w:r>
        <w:rPr>
          <w:lang w:val="en-US"/>
        </w:rPr>
        <w:t>DOS</w:t>
      </w:r>
      <w:bookmarkEnd w:id="28"/>
      <w:bookmarkEnd w:id="29"/>
    </w:p>
    <w:p w14:paraId="52F85944" w14:textId="77777777" w:rsidR="000F4CCD" w:rsidRDefault="000F4CCD" w:rsidP="000F4CCD">
      <w:pPr>
        <w:pStyle w:val="a7"/>
      </w:pPr>
      <w:r>
        <w:t>Так как данная операционная система содержит большое количество функций, было решено написать только некоторые и самые необходимые, а именно:</w:t>
      </w:r>
    </w:p>
    <w:p w14:paraId="1C8574F9" w14:textId="77777777" w:rsidR="000F4CCD" w:rsidRPr="00BC0C8E" w:rsidRDefault="000F4CCD" w:rsidP="000F4CCD">
      <w:pPr>
        <w:pStyle w:val="a"/>
      </w:pPr>
      <w:r>
        <w:t>«</w:t>
      </w:r>
      <w:r>
        <w:rPr>
          <w:lang w:val="en-US"/>
        </w:rPr>
        <w:t>CD</w:t>
      </w:r>
      <w:r>
        <w:t>»</w:t>
      </w:r>
      <w:r>
        <w:rPr>
          <w:lang w:val="en-US"/>
        </w:rPr>
        <w:t>;</w:t>
      </w:r>
    </w:p>
    <w:p w14:paraId="46E5442E" w14:textId="77777777" w:rsidR="000F4CCD" w:rsidRPr="00BC0C8E" w:rsidRDefault="000F4CCD" w:rsidP="000F4CCD">
      <w:pPr>
        <w:pStyle w:val="a"/>
      </w:pPr>
      <w:r>
        <w:t>«</w:t>
      </w:r>
      <w:r>
        <w:rPr>
          <w:lang w:val="en-US"/>
        </w:rPr>
        <w:t>DIR</w:t>
      </w:r>
      <w:r>
        <w:t>»</w:t>
      </w:r>
      <w:r>
        <w:rPr>
          <w:lang w:val="en-US"/>
        </w:rPr>
        <w:t>;</w:t>
      </w:r>
    </w:p>
    <w:p w14:paraId="64757CBD" w14:textId="77777777" w:rsidR="000F4CCD" w:rsidRPr="004C79F9" w:rsidRDefault="000F4CCD" w:rsidP="000F4CCD">
      <w:pPr>
        <w:pStyle w:val="a"/>
      </w:pPr>
      <w:r>
        <w:t>«</w:t>
      </w:r>
      <w:r>
        <w:rPr>
          <w:lang w:val="en-US"/>
        </w:rPr>
        <w:t>CLS</w:t>
      </w:r>
      <w:r>
        <w:t>»</w:t>
      </w:r>
      <w:r>
        <w:rPr>
          <w:lang w:val="en-US"/>
        </w:rPr>
        <w:t>.</w:t>
      </w:r>
    </w:p>
    <w:p w14:paraId="0A3F4B4F" w14:textId="77777777" w:rsidR="000F4CCD" w:rsidRPr="0006545E" w:rsidRDefault="000F4CCD" w:rsidP="000F4CCD"/>
    <w:p w14:paraId="3938D7B6" w14:textId="77777777" w:rsidR="000F4CCD" w:rsidRPr="0006545E" w:rsidRDefault="000F4CCD" w:rsidP="000F4CCD"/>
    <w:p w14:paraId="54B83BEE" w14:textId="77777777" w:rsidR="000F4CCD" w:rsidRDefault="000F4CCD" w:rsidP="000F4CCD">
      <w:pPr>
        <w:pStyle w:val="2"/>
        <w:numPr>
          <w:ilvl w:val="1"/>
          <w:numId w:val="2"/>
        </w:numPr>
        <w:ind w:left="851" w:hanging="142"/>
      </w:pPr>
      <w:bookmarkStart w:id="30" w:name="_Toc154429178"/>
      <w:bookmarkStart w:id="31" w:name="_Toc154432031"/>
      <w:r>
        <w:t>Разработка графического интерфейса</w:t>
      </w:r>
      <w:bookmarkEnd w:id="30"/>
      <w:bookmarkEnd w:id="31"/>
    </w:p>
    <w:p w14:paraId="3ADFF8FF" w14:textId="77777777" w:rsidR="000F4CCD" w:rsidRDefault="000F4CCD" w:rsidP="000F4CCD">
      <w:pPr>
        <w:pStyle w:val="3"/>
        <w:ind w:hanging="579"/>
      </w:pPr>
      <w:bookmarkStart w:id="32" w:name="_Toc154429179"/>
      <w:bookmarkStart w:id="33" w:name="_Toc154432032"/>
      <w:r>
        <w:t>Реализация интерфейса</w:t>
      </w:r>
      <w:bookmarkEnd w:id="32"/>
      <w:bookmarkEnd w:id="33"/>
    </w:p>
    <w:p w14:paraId="3D6018D1" w14:textId="77777777" w:rsidR="000F4CCD" w:rsidRDefault="000F4CCD" w:rsidP="000F4CCD">
      <w:pPr>
        <w:pStyle w:val="a7"/>
      </w:pPr>
      <w:r w:rsidRPr="009F4417">
        <w:t xml:space="preserve">Интерфейс программного средства создавался при помощи </w:t>
      </w:r>
      <w:r>
        <w:t xml:space="preserve">взаимодействия с </w:t>
      </w:r>
      <w:r>
        <w:rPr>
          <w:lang w:val="en-US"/>
        </w:rPr>
        <w:t>Windows</w:t>
      </w:r>
      <w:r w:rsidRPr="00AB5C6F">
        <w:t xml:space="preserve"> </w:t>
      </w:r>
      <w:r>
        <w:rPr>
          <w:lang w:val="en-US"/>
        </w:rPr>
        <w:t>API</w:t>
      </w:r>
      <w:r w:rsidRPr="00AB5C6F">
        <w:t xml:space="preserve"> 32, </w:t>
      </w:r>
      <w:r>
        <w:t>а конкретно с битмапами и окнами.</w:t>
      </w:r>
    </w:p>
    <w:p w14:paraId="2AA4DD06" w14:textId="77777777" w:rsidR="000F4CCD" w:rsidRDefault="000F4CCD" w:rsidP="000F4CCD">
      <w:pPr>
        <w:pStyle w:val="a7"/>
      </w:pPr>
    </w:p>
    <w:p w14:paraId="11BFF384" w14:textId="77777777" w:rsidR="000F4CCD" w:rsidRDefault="000F4CCD" w:rsidP="000F4CCD">
      <w:pPr>
        <w:pStyle w:val="a7"/>
        <w:keepNext/>
        <w:ind w:firstLine="0"/>
        <w:jc w:val="center"/>
      </w:pPr>
      <w:r w:rsidRPr="00702F49">
        <w:rPr>
          <w:noProof/>
          <w:lang w:eastAsia="ru-RU"/>
        </w:rPr>
        <w:lastRenderedPageBreak/>
        <w:drawing>
          <wp:inline distT="0" distB="0" distL="0" distR="0" wp14:anchorId="5FA6FA8E" wp14:editId="23E71538">
            <wp:extent cx="5213267" cy="2935145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24876" cy="294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DDB9C" w14:textId="77777777" w:rsidR="000F4CCD" w:rsidRDefault="000F4CCD" w:rsidP="000F4CCD">
      <w:pPr>
        <w:pStyle w:val="a7"/>
        <w:keepNext/>
        <w:ind w:firstLine="0"/>
      </w:pPr>
    </w:p>
    <w:p w14:paraId="3F0E9C2E" w14:textId="77777777" w:rsidR="000F4CCD" w:rsidRPr="007B184F" w:rsidRDefault="000F4CCD" w:rsidP="000F4CCD">
      <w:pPr>
        <w:pStyle w:val="a9"/>
      </w:pPr>
      <w:r>
        <w:t xml:space="preserve">Рисунок 3.1.1 – Окно программного средства </w:t>
      </w:r>
      <w:r>
        <w:rPr>
          <w:lang w:val="en-US"/>
        </w:rPr>
        <w:t>DOS</w:t>
      </w:r>
      <w:r w:rsidRPr="007B184F">
        <w:t xml:space="preserve"> </w:t>
      </w:r>
      <w:r>
        <w:t>в момент запуска программы</w:t>
      </w:r>
    </w:p>
    <w:p w14:paraId="2E8A6681" w14:textId="77777777" w:rsidR="000F4CCD" w:rsidRPr="007B184F" w:rsidRDefault="000F4CCD" w:rsidP="000F4CCD"/>
    <w:p w14:paraId="0E8B3BE2" w14:textId="77777777" w:rsidR="000F4CCD" w:rsidRDefault="000F4CCD" w:rsidP="000F4CCD">
      <w:pPr>
        <w:pStyle w:val="a7"/>
        <w:keepNext/>
        <w:ind w:firstLine="0"/>
        <w:jc w:val="center"/>
      </w:pPr>
    </w:p>
    <w:p w14:paraId="0E84F87D" w14:textId="77777777" w:rsidR="000F4CCD" w:rsidRDefault="000F4CCD" w:rsidP="000F4CCD">
      <w:pPr>
        <w:pStyle w:val="a7"/>
        <w:keepNext/>
        <w:ind w:firstLine="0"/>
        <w:jc w:val="center"/>
      </w:pPr>
      <w:r w:rsidRPr="00BE6552">
        <w:rPr>
          <w:noProof/>
          <w:lang w:eastAsia="ru-RU"/>
        </w:rPr>
        <w:drawing>
          <wp:inline distT="0" distB="0" distL="0" distR="0" wp14:anchorId="7325D3F1" wp14:editId="0D40B326">
            <wp:extent cx="4513774" cy="2541320"/>
            <wp:effectExtent l="0" t="0" r="127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19849" cy="254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D8D68" w14:textId="77777777" w:rsidR="000F4CCD" w:rsidRDefault="000F4CCD" w:rsidP="000F4CCD">
      <w:pPr>
        <w:pStyle w:val="a7"/>
        <w:keepNext/>
        <w:ind w:firstLine="0"/>
        <w:jc w:val="center"/>
      </w:pPr>
    </w:p>
    <w:p w14:paraId="3A6698E3" w14:textId="77777777" w:rsidR="000F4CCD" w:rsidRPr="007B184F" w:rsidRDefault="000F4CCD" w:rsidP="000F4CCD">
      <w:pPr>
        <w:pStyle w:val="a9"/>
      </w:pPr>
      <w:r>
        <w:t>Рисунок 3.1.</w:t>
      </w:r>
      <w:r w:rsidRPr="007B184F">
        <w:t>2</w:t>
      </w:r>
      <w:r>
        <w:t xml:space="preserve">– Окно программного средства </w:t>
      </w:r>
      <w:r>
        <w:rPr>
          <w:lang w:val="en-US"/>
        </w:rPr>
        <w:t>DOS</w:t>
      </w:r>
      <w:r>
        <w:t xml:space="preserve"> после ввода нескольких команд</w:t>
      </w:r>
    </w:p>
    <w:p w14:paraId="0D040898" w14:textId="77777777" w:rsidR="000F4CCD" w:rsidRPr="007B184F" w:rsidRDefault="000F4CCD" w:rsidP="000F4CCD"/>
    <w:p w14:paraId="6ECA77AC" w14:textId="77777777" w:rsidR="000F4CCD" w:rsidRDefault="000F4CCD" w:rsidP="000F4CCD">
      <w:pPr>
        <w:rPr>
          <w:lang w:val="en-US"/>
        </w:rPr>
      </w:pPr>
      <w:r w:rsidRPr="00BE6552">
        <w:rPr>
          <w:noProof/>
          <w:lang w:eastAsia="ru-RU"/>
        </w:rPr>
        <w:lastRenderedPageBreak/>
        <w:drawing>
          <wp:inline distT="0" distB="0" distL="0" distR="0" wp14:anchorId="0625702E" wp14:editId="654D511A">
            <wp:extent cx="4607626" cy="259416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13030" cy="259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DF41F" w14:textId="77777777" w:rsidR="000F4CCD" w:rsidRDefault="000F4CCD" w:rsidP="000F4CCD">
      <w:pPr>
        <w:pStyle w:val="a7"/>
        <w:keepNext/>
        <w:ind w:firstLine="0"/>
        <w:jc w:val="center"/>
      </w:pPr>
    </w:p>
    <w:p w14:paraId="776B462A" w14:textId="77777777" w:rsidR="000F4CCD" w:rsidRPr="007B184F" w:rsidRDefault="000F4CCD" w:rsidP="000F4CCD">
      <w:pPr>
        <w:pStyle w:val="a9"/>
      </w:pPr>
      <w:r>
        <w:t>Рисунок 3.1.</w:t>
      </w:r>
      <w:r w:rsidRPr="007B184F">
        <w:t>3</w:t>
      </w:r>
      <w:r>
        <w:t xml:space="preserve"> – Окно программного средства </w:t>
      </w:r>
      <w:r>
        <w:rPr>
          <w:lang w:val="en-US"/>
        </w:rPr>
        <w:t>DOS</w:t>
      </w:r>
      <w:r>
        <w:t xml:space="preserve"> после запуска программы, изменяющей текущий видеорежим</w:t>
      </w:r>
    </w:p>
    <w:p w14:paraId="696FB197" w14:textId="77777777" w:rsidR="000F4CCD" w:rsidRPr="007B184F" w:rsidRDefault="000F4CCD" w:rsidP="000F4CCD"/>
    <w:p w14:paraId="7CFCE344" w14:textId="77777777" w:rsidR="000F4CCD" w:rsidRPr="007B184F" w:rsidRDefault="000F4CCD" w:rsidP="000F4CCD"/>
    <w:p w14:paraId="0CA799BF" w14:textId="77777777" w:rsidR="000F4CCD" w:rsidRPr="007B184F" w:rsidRDefault="000F4CCD" w:rsidP="000F4CCD"/>
    <w:p w14:paraId="14C1F98C" w14:textId="77777777" w:rsidR="000F4CCD" w:rsidRPr="007B184F" w:rsidRDefault="000F4CCD" w:rsidP="000F4CCD"/>
    <w:p w14:paraId="708F3C6F" w14:textId="77777777" w:rsidR="000F4CCD" w:rsidRPr="007B184F" w:rsidRDefault="000F4CCD" w:rsidP="000F4CCD"/>
    <w:p w14:paraId="420E6097" w14:textId="77777777" w:rsidR="000F4CCD" w:rsidRPr="007B184F" w:rsidRDefault="000F4CCD" w:rsidP="000F4CCD"/>
    <w:p w14:paraId="3C9C5AD8" w14:textId="77777777" w:rsidR="000F4CCD" w:rsidRDefault="000F4CCD" w:rsidP="000F4CCD">
      <w:pPr>
        <w:pStyle w:val="a7"/>
        <w:ind w:firstLine="0"/>
      </w:pPr>
    </w:p>
    <w:p w14:paraId="5555F014" w14:textId="77777777" w:rsidR="000F4CCD" w:rsidRDefault="000F4CCD" w:rsidP="000F4CCD">
      <w:pPr>
        <w:pStyle w:val="2"/>
        <w:numPr>
          <w:ilvl w:val="1"/>
          <w:numId w:val="2"/>
        </w:numPr>
        <w:ind w:left="426" w:firstLine="283"/>
      </w:pPr>
      <w:bookmarkStart w:id="34" w:name="_Toc154429180"/>
      <w:bookmarkStart w:id="35" w:name="_Toc154432033"/>
      <w:r>
        <w:t xml:space="preserve">Разработка основного </w:t>
      </w:r>
      <w:r>
        <w:rPr>
          <w:lang w:val="ru-RU"/>
        </w:rPr>
        <w:t>ЦОС</w:t>
      </w:r>
      <w:bookmarkEnd w:id="34"/>
      <w:bookmarkEnd w:id="35"/>
    </w:p>
    <w:p w14:paraId="5CE80069" w14:textId="77777777" w:rsidR="000F4CCD" w:rsidRDefault="000F4CCD" w:rsidP="000F4CCD">
      <w:pPr>
        <w:pStyle w:val="a7"/>
      </w:pPr>
      <w:r>
        <w:t>Работа</w:t>
      </w:r>
      <w:r w:rsidRPr="004C79F9">
        <w:t xml:space="preserve"> </w:t>
      </w:r>
      <w:r>
        <w:t>с</w:t>
      </w:r>
      <w:r w:rsidRPr="004C79F9">
        <w:t xml:space="preserve"> </w:t>
      </w:r>
      <w:r>
        <w:rPr>
          <w:lang w:val="en-US"/>
        </w:rPr>
        <w:t>Windows</w:t>
      </w:r>
      <w:r w:rsidRPr="004C79F9">
        <w:t xml:space="preserve"> </w:t>
      </w:r>
      <w:r>
        <w:rPr>
          <w:lang w:val="en-US"/>
        </w:rPr>
        <w:t>API</w:t>
      </w:r>
      <w:r w:rsidRPr="004C79F9">
        <w:t xml:space="preserve"> 32 </w:t>
      </w:r>
      <w:r>
        <w:t xml:space="preserve">подразумевает взаимодействие с множеством приходящих окну сообщений, например </w:t>
      </w:r>
      <w:r>
        <w:rPr>
          <w:lang w:val="en-US"/>
        </w:rPr>
        <w:t>WM</w:t>
      </w:r>
      <w:r w:rsidRPr="004C79F9">
        <w:t>_</w:t>
      </w:r>
      <w:r>
        <w:rPr>
          <w:lang w:val="en-US"/>
        </w:rPr>
        <w:t>PAINT</w:t>
      </w:r>
      <w:r w:rsidRPr="004C79F9">
        <w:t xml:space="preserve">, </w:t>
      </w:r>
      <w:r>
        <w:rPr>
          <w:lang w:val="en-US"/>
        </w:rPr>
        <w:t>WM</w:t>
      </w:r>
      <w:r w:rsidRPr="004C79F9">
        <w:t>_</w:t>
      </w:r>
      <w:r>
        <w:rPr>
          <w:lang w:val="en-US"/>
        </w:rPr>
        <w:t>KEYDOWN</w:t>
      </w:r>
      <w:r>
        <w:t>. Конкретно на этом взаимодействии построена связь эмулируемых ОС и процессора при наличии / отсутствии загруженного исполняемого файла; нажатия и работы пользователя с окном и работы программного средства. Кроме того, каждый второй раз передачи управления эмулируемым процессором операционной системе должна происходить перерисовка, тем самым эмулируется «бесконечный» цикл перерисовки в компьютерах.</w:t>
      </w:r>
    </w:p>
    <w:p w14:paraId="4B64B17B" w14:textId="77777777" w:rsidR="000F4CCD" w:rsidRDefault="000F4CCD" w:rsidP="000F4CCD">
      <w:pPr>
        <w:pStyle w:val="a7"/>
      </w:pPr>
      <w:r>
        <w:t xml:space="preserve">Суть данного цикла обработки сообщений строится на использовании самих функций </w:t>
      </w:r>
      <w:r>
        <w:rPr>
          <w:lang w:val="en-US"/>
        </w:rPr>
        <w:t>WinAPI</w:t>
      </w:r>
      <w:r>
        <w:t xml:space="preserve"> для проверки наличия сообщений в очереди и их получении / переводе</w:t>
      </w:r>
      <w:r w:rsidRPr="00BC0C8E">
        <w:t xml:space="preserve"> </w:t>
      </w:r>
      <w:r>
        <w:t>и некоторых флагов:</w:t>
      </w:r>
    </w:p>
    <w:p w14:paraId="70F9A6C1" w14:textId="77777777" w:rsidR="000F4CCD" w:rsidRDefault="000F4CCD" w:rsidP="000F4CCD">
      <w:pPr>
        <w:pStyle w:val="a"/>
      </w:pPr>
      <w:r>
        <w:rPr>
          <w:lang w:val="en-US"/>
        </w:rPr>
        <w:t>isWaitingInput</w:t>
      </w:r>
      <w:r w:rsidRPr="00BC0C8E">
        <w:t xml:space="preserve"> </w:t>
      </w:r>
      <w:r>
        <w:t>–</w:t>
      </w:r>
      <w:r w:rsidRPr="00BC0C8E">
        <w:t xml:space="preserve"> </w:t>
      </w:r>
      <w:r>
        <w:t>если какое-либо прерывание дожидается ввода пользователя;</w:t>
      </w:r>
    </w:p>
    <w:p w14:paraId="347F299C" w14:textId="77777777" w:rsidR="000F4CCD" w:rsidRDefault="000F4CCD" w:rsidP="000F4CCD">
      <w:pPr>
        <w:pStyle w:val="a"/>
      </w:pPr>
      <w:r>
        <w:rPr>
          <w:lang w:val="en-US"/>
        </w:rPr>
        <w:t>isProgram</w:t>
      </w:r>
      <w:r w:rsidRPr="00BC0C8E">
        <w:t xml:space="preserve"> – </w:t>
      </w:r>
      <w:r>
        <w:t>загружен ли исполняемый файл и происходит ли его выполнение (по инструкции за «такт»).</w:t>
      </w:r>
    </w:p>
    <w:p w14:paraId="0D6C03F1" w14:textId="77777777" w:rsidR="000F4CCD" w:rsidRDefault="000F4CCD" w:rsidP="000F4CCD">
      <w:pPr>
        <w:pStyle w:val="a"/>
        <w:numPr>
          <w:ilvl w:val="0"/>
          <w:numId w:val="0"/>
        </w:numPr>
        <w:ind w:left="709"/>
      </w:pPr>
      <w:r>
        <w:t>Ниже предоставлен код реализованного ЦОСа:</w:t>
      </w:r>
    </w:p>
    <w:p w14:paraId="03DFE5DC" w14:textId="77777777" w:rsidR="000F4CCD" w:rsidRDefault="000F4CCD" w:rsidP="000F4CCD">
      <w:pPr>
        <w:pStyle w:val="a"/>
        <w:numPr>
          <w:ilvl w:val="0"/>
          <w:numId w:val="0"/>
        </w:numPr>
        <w:ind w:left="709"/>
      </w:pPr>
    </w:p>
    <w:p w14:paraId="3F81C9F7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>message_loop:</w:t>
      </w:r>
    </w:p>
    <w:p w14:paraId="712DE68A" w14:textId="77777777" w:rsidR="000F4CCD" w:rsidRDefault="000F4CCD" w:rsidP="000F4CCD">
      <w:pPr>
        <w:ind w:left="720" w:firstLine="454"/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invoke PeekMessage, mesg, dword[hWnd], 0, 0,               </w:t>
      </w:r>
    </w:p>
    <w:p w14:paraId="08F225DC" w14:textId="77777777" w:rsidR="000F4CCD" w:rsidRPr="001C2D5D" w:rsidRDefault="000F4CCD" w:rsidP="000F4CCD">
      <w:pPr>
        <w:ind w:left="720" w:firstLine="454"/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              PM_NOREMOVE  </w:t>
      </w:r>
    </w:p>
    <w:p w14:paraId="4CA327C9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cmp eax, 0                                                                                                         </w:t>
      </w:r>
    </w:p>
    <w:p w14:paraId="2A3A3312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jz .noMessageInQueue                                      </w:t>
      </w:r>
    </w:p>
    <w:p w14:paraId="15C60658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invoke GetMessage, mesg, dword[hWnd], 0, 0   </w:t>
      </w:r>
    </w:p>
    <w:p w14:paraId="68EE1869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cmp eax, 0                         </w:t>
      </w:r>
    </w:p>
    <w:p w14:paraId="112B6810" w14:textId="77777777" w:rsidR="000F4CCD" w:rsidRPr="001C2D5D" w:rsidRDefault="000F4CCD" w:rsidP="000F4CCD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  je end_d                     </w:t>
      </w:r>
    </w:p>
    <w:p w14:paraId="4943E137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invoke TranslateMessage, mesg    </w:t>
      </w:r>
    </w:p>
    <w:p w14:paraId="4C23C5AF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invoke DispatchMessage, mesg         </w:t>
      </w:r>
    </w:p>
    <w:p w14:paraId="1363A816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jmp message_loop</w:t>
      </w:r>
    </w:p>
    <w:p w14:paraId="713421D7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.noMessageInQueue:</w:t>
      </w:r>
    </w:p>
    <w:p w14:paraId="78032ABD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cmp [isWaitingInput], 1                                                         </w:t>
      </w:r>
    </w:p>
    <w:p w14:paraId="2C8B9BC2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je message_loop        </w:t>
      </w:r>
    </w:p>
    <w:p w14:paraId="02E32823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cmp [isProgram], 1</w:t>
      </w:r>
    </w:p>
    <w:p w14:paraId="5F878534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jne message_loop        </w:t>
      </w:r>
    </w:p>
    <w:p w14:paraId="6D0E0876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call cpuTact</w:t>
      </w:r>
    </w:p>
    <w:p w14:paraId="4E678F47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mov dword[IPpointer],esi</w:t>
      </w:r>
    </w:p>
    <w:p w14:paraId="75F06CBC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inc byte[amountCPU]</w:t>
      </w:r>
    </w:p>
    <w:p w14:paraId="23884F40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cmp byte[amountCPU], 2</w:t>
      </w:r>
    </w:p>
    <w:p w14:paraId="3F5513E8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jne message_loop</w:t>
      </w:r>
    </w:p>
    <w:p w14:paraId="3DE973F6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invoke InvalidateRect, [hWnd], 0, 0</w:t>
      </w:r>
    </w:p>
    <w:p w14:paraId="4012858D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    jmp message_loop</w:t>
      </w:r>
    </w:p>
    <w:p w14:paraId="219A3C41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5064EC6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E08CE82" w14:textId="77777777" w:rsidR="000F4CCD" w:rsidRPr="001C2D5D" w:rsidRDefault="000F4CCD" w:rsidP="000F4CCD">
      <w:pPr>
        <w:rPr>
          <w:rFonts w:ascii="Courier New" w:hAnsi="Courier New" w:cs="Courier New"/>
          <w:sz w:val="26"/>
          <w:szCs w:val="26"/>
          <w:lang w:val="en-US"/>
        </w:rPr>
      </w:pPr>
      <w:r w:rsidRPr="001C2D5D">
        <w:rPr>
          <w:rFonts w:ascii="Courier New" w:hAnsi="Courier New" w:cs="Courier New"/>
          <w:sz w:val="26"/>
          <w:szCs w:val="26"/>
          <w:lang w:val="en-US"/>
        </w:rPr>
        <w:t>end_d:</w:t>
      </w:r>
    </w:p>
    <w:p w14:paraId="42E71D21" w14:textId="77777777" w:rsidR="000F4CCD" w:rsidRPr="00DC2C6B" w:rsidRDefault="000F4CCD" w:rsidP="000F4CCD">
      <w:r w:rsidRPr="001C2D5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1C2D5D">
        <w:rPr>
          <w:rFonts w:ascii="Courier New" w:hAnsi="Courier New" w:cs="Courier New"/>
          <w:sz w:val="26"/>
          <w:szCs w:val="26"/>
        </w:rPr>
        <w:t>invoke ExitProcess, 0</w:t>
      </w:r>
    </w:p>
    <w:p w14:paraId="375554E7" w14:textId="77777777" w:rsidR="000F4CCD" w:rsidRPr="003261AC" w:rsidRDefault="000F4CCD" w:rsidP="000F4CCD">
      <w:pPr>
        <w:ind w:firstLine="0"/>
        <w:rPr>
          <w:lang w:val="x-none"/>
        </w:rPr>
      </w:pPr>
    </w:p>
    <w:p w14:paraId="6C755578" w14:textId="77777777" w:rsidR="00781BFE" w:rsidRPr="003261AC" w:rsidRDefault="00781BFE" w:rsidP="00DC2C6B">
      <w:pPr>
        <w:ind w:firstLine="0"/>
        <w:rPr>
          <w:lang w:val="x-none"/>
        </w:rPr>
      </w:pPr>
    </w:p>
    <w:p w14:paraId="184A502B" w14:textId="30E4A58A" w:rsidR="00DC2C6B" w:rsidRDefault="00DC2C6B" w:rsidP="000A74DA">
      <w:pPr>
        <w:pStyle w:val="1"/>
        <w:ind w:left="709" w:firstLine="0"/>
        <w:rPr>
          <w:lang w:val="ru-RU"/>
        </w:rPr>
      </w:pPr>
      <w:bookmarkStart w:id="36" w:name="_Toc104501091"/>
      <w:bookmarkStart w:id="37" w:name="_Toc154432034"/>
      <w:r>
        <w:rPr>
          <w:lang w:val="ru-RU"/>
        </w:rPr>
        <w:lastRenderedPageBreak/>
        <w:t xml:space="preserve">Тестирование </w:t>
      </w:r>
      <w:r w:rsidR="00892547">
        <w:rPr>
          <w:lang w:val="ru-RU"/>
        </w:rPr>
        <w:t>и проверка работоспособности</w:t>
      </w:r>
      <w:r>
        <w:rPr>
          <w:lang w:val="ru-RU"/>
        </w:rPr>
        <w:t xml:space="preserve"> програмного средства</w:t>
      </w:r>
      <w:bookmarkEnd w:id="36"/>
      <w:bookmarkEnd w:id="37"/>
    </w:p>
    <w:p w14:paraId="53B4BA13" w14:textId="4C634F0D" w:rsidR="00892547" w:rsidRDefault="000A74DA" w:rsidP="000A74DA">
      <w:pPr>
        <w:pStyle w:val="2"/>
        <w:ind w:hanging="735"/>
        <w:rPr>
          <w:lang w:val="ru-RU"/>
        </w:rPr>
      </w:pPr>
      <w:bookmarkStart w:id="38" w:name="_Toc104501093"/>
      <w:bookmarkStart w:id="39" w:name="_Toc154432035"/>
      <w:r>
        <w:t xml:space="preserve">Тестирование </w:t>
      </w:r>
      <w:bookmarkEnd w:id="38"/>
      <w:r w:rsidR="005E4515">
        <w:t>корректности работы приложения</w:t>
      </w:r>
      <w:bookmarkEnd w:id="39"/>
    </w:p>
    <w:p w14:paraId="0FFE97B7" w14:textId="692A986E" w:rsidR="00892547" w:rsidRDefault="000A74DA" w:rsidP="00892547">
      <w:pPr>
        <w:ind w:firstLine="0"/>
      </w:pPr>
      <w:r>
        <w:t xml:space="preserve">Таблица </w:t>
      </w:r>
      <w:r w:rsidRPr="005E4515">
        <w:t>4</w:t>
      </w:r>
      <w:r>
        <w:t xml:space="preserve">.1 – Тестирование </w:t>
      </w:r>
      <w:r w:rsidR="005E4515">
        <w:t>корректности работы приложения</w:t>
      </w:r>
    </w:p>
    <w:tbl>
      <w:tblPr>
        <w:tblStyle w:val="ab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2268"/>
        <w:gridCol w:w="2410"/>
        <w:gridCol w:w="2410"/>
        <w:gridCol w:w="1701"/>
      </w:tblGrid>
      <w:tr w:rsidR="006D21C3" w14:paraId="057F700C" w14:textId="5AE2F2E6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F0A2B" w14:textId="514E819C" w:rsidR="006D21C3" w:rsidRDefault="006D21C3" w:rsidP="006D21C3">
            <w:pPr>
              <w:ind w:firstLine="0"/>
              <w:jc w:val="center"/>
            </w:pPr>
            <w:r>
              <w:t>№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5E06D" w14:textId="58705C27" w:rsidR="006D21C3" w:rsidRDefault="006D21C3" w:rsidP="006D21C3">
            <w:pPr>
              <w:ind w:firstLine="0"/>
            </w:pPr>
            <w:r>
              <w:t>Тестируемая функциональ-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4976B" w14:textId="4F47A514" w:rsidR="006D21C3" w:rsidRDefault="006D21C3" w:rsidP="006D21C3">
            <w:pPr>
              <w:ind w:firstLine="0"/>
            </w:pPr>
            <w:r>
              <w:t>Последовательн</w:t>
            </w:r>
            <w:r w:rsidR="00181F6A">
              <w:t>-</w:t>
            </w:r>
            <w:r>
              <w:t>ость действий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E2FD" w14:textId="3A8FE0EC" w:rsidR="006D21C3" w:rsidRDefault="006D21C3" w:rsidP="006D21C3">
            <w:pPr>
              <w:ind w:firstLine="0"/>
            </w:pPr>
            <w:r>
              <w:t>Ожидаемый результа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45BC" w14:textId="75A97C46" w:rsidR="006D21C3" w:rsidRDefault="006D21C3" w:rsidP="006D21C3">
            <w:pPr>
              <w:ind w:firstLine="0"/>
            </w:pPr>
            <w:r w:rsidRPr="00181F6A">
              <w:rPr>
                <w:sz w:val="26"/>
                <w:szCs w:val="26"/>
              </w:rPr>
              <w:t xml:space="preserve">Полученный </w:t>
            </w:r>
            <w:r>
              <w:t>результат</w:t>
            </w:r>
          </w:p>
        </w:tc>
      </w:tr>
      <w:tr w:rsidR="006D21C3" w14:paraId="2C0C8978" w14:textId="79B91183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A238D" w14:textId="3192E2F1" w:rsidR="006D21C3" w:rsidRPr="000A74DA" w:rsidRDefault="006D21C3" w:rsidP="006D21C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7DE6" w14:textId="76135B02" w:rsidR="006D21C3" w:rsidRPr="009C6DF6" w:rsidRDefault="006D21C3" w:rsidP="006D21C3">
            <w:pPr>
              <w:ind w:firstLine="0"/>
            </w:pPr>
            <w:r>
              <w:t xml:space="preserve">Проверка отклика консоли на </w:t>
            </w:r>
            <w:r w:rsidRPr="006D21C3">
              <w:rPr>
                <w:sz w:val="26"/>
                <w:szCs w:val="26"/>
              </w:rPr>
              <w:t xml:space="preserve">пользовательский </w:t>
            </w:r>
            <w:r>
              <w:t>ввод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C8385" w14:textId="4CCE40CA" w:rsidR="006D21C3" w:rsidRDefault="006D21C3" w:rsidP="006D21C3">
            <w:pPr>
              <w:ind w:firstLine="0"/>
            </w:pPr>
            <w:r>
              <w:t>Запустить приложение, нажать на произвольную клавишу клавиатур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1312D" w14:textId="321CCFCE" w:rsidR="006D21C3" w:rsidRDefault="006D21C3" w:rsidP="006D21C3">
            <w:pPr>
              <w:ind w:firstLine="0"/>
            </w:pPr>
            <w:r>
              <w:t>Отрисовка нажатого символ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1D516" w14:textId="03AAD5F7" w:rsidR="006D21C3" w:rsidRDefault="006D21C3" w:rsidP="006D21C3">
            <w:pPr>
              <w:ind w:firstLine="0"/>
            </w:pPr>
            <w:r>
              <w:t>Тест пройден</w:t>
            </w:r>
          </w:p>
        </w:tc>
      </w:tr>
      <w:tr w:rsidR="006D21C3" w14:paraId="049A8580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59ED7" w14:textId="392334E5" w:rsidR="006D21C3" w:rsidRDefault="006D21C3" w:rsidP="006D21C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B96D1" w14:textId="510A2073" w:rsidR="006D21C3" w:rsidRDefault="006D21C3" w:rsidP="006D21C3">
            <w:pPr>
              <w:ind w:firstLine="0"/>
            </w:pPr>
            <w:r>
              <w:t>Проверка опции переключения курсор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59B61" w14:textId="42630353" w:rsidR="006D21C3" w:rsidRPr="00181F6A" w:rsidRDefault="006D21C3" w:rsidP="006D21C3">
            <w:pPr>
              <w:ind w:firstLine="0"/>
            </w:pPr>
            <w:r>
              <w:t xml:space="preserve">Запустить приложение, нажать на 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  <w:r w:rsidR="005E4515">
              <w:rPr>
                <w:lang w:val="en-US"/>
              </w:rPr>
              <w:t>ctrl</w:t>
            </w:r>
            <w:r w:rsidR="005E4515" w:rsidRPr="005E4515">
              <w:t>+</w:t>
            </w:r>
            <w:r w:rsidR="005E4515">
              <w:rPr>
                <w:lang w:val="en-US"/>
              </w:rPr>
              <w:t>i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AEB4" w14:textId="4BB38DFE" w:rsidR="006D21C3" w:rsidRDefault="006D21C3" w:rsidP="006D21C3">
            <w:pPr>
              <w:ind w:firstLine="0"/>
            </w:pPr>
            <w:r>
              <w:t>Курсор станет не горизонтальным, а вертикальным, либо наоборо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920C2" w14:textId="4BD209EC" w:rsidR="006D21C3" w:rsidRDefault="005E4515" w:rsidP="006D21C3">
            <w:pPr>
              <w:ind w:firstLine="0"/>
            </w:pPr>
            <w:r>
              <w:t>Тест пройден</w:t>
            </w:r>
          </w:p>
        </w:tc>
      </w:tr>
      <w:tr w:rsidR="005E4515" w14:paraId="7BF3F159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A3500" w14:textId="2286D4AB" w:rsidR="005E4515" w:rsidRPr="005E4515" w:rsidRDefault="005E4515" w:rsidP="006D21C3">
            <w:pPr>
              <w:ind w:firstLine="0"/>
            </w:pPr>
            <w:r>
              <w:t>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004F6" w14:textId="157785FF" w:rsidR="005E4515" w:rsidRDefault="005E4515" w:rsidP="006D21C3">
            <w:pPr>
              <w:ind w:firstLine="0"/>
            </w:pPr>
            <w:r>
              <w:t>Проверка возможности выхода из прилож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B2189" w14:textId="12D5C199" w:rsidR="005E4515" w:rsidRDefault="005E4515" w:rsidP="006D21C3">
            <w:pPr>
              <w:ind w:firstLine="0"/>
            </w:pPr>
            <w:r>
              <w:t>Запустить приложение, нажать на кнопку Закры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2929B" w14:textId="6E0DFF4B" w:rsidR="005E4515" w:rsidRDefault="005E4515" w:rsidP="006D21C3">
            <w:pPr>
              <w:ind w:firstLine="0"/>
            </w:pPr>
            <w:r>
              <w:t>Закрытие окна, завершение работы приложен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F3EAA" w14:textId="3842AE2A" w:rsidR="005E4515" w:rsidRDefault="005E4515" w:rsidP="006D21C3">
            <w:pPr>
              <w:ind w:firstLine="0"/>
            </w:pPr>
            <w:r>
              <w:t>Тест пройден</w:t>
            </w:r>
          </w:p>
        </w:tc>
      </w:tr>
      <w:tr w:rsidR="006D21C3" w14:paraId="17A2332B" w14:textId="31B888A1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27ACF" w14:textId="316BC28B" w:rsidR="006D21C3" w:rsidRPr="000A74DA" w:rsidRDefault="005E4515" w:rsidP="006D21C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E5C93" w14:textId="4A5CC7A8" w:rsidR="006D21C3" w:rsidRDefault="006D21C3" w:rsidP="006D21C3">
            <w:pPr>
              <w:ind w:firstLine="0"/>
            </w:pPr>
            <w:r>
              <w:t>Обработка команд операционной систем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C7787" w14:textId="778BCAD8" w:rsidR="006D21C3" w:rsidRDefault="006D21C3" w:rsidP="006D21C3">
            <w:pPr>
              <w:ind w:firstLine="0"/>
            </w:pPr>
            <w:r>
              <w:t xml:space="preserve">Запустить приложение, ввести одну из команд, например </w:t>
            </w:r>
            <w:r>
              <w:rPr>
                <w:lang w:val="en-US"/>
              </w:rPr>
              <w:t>cd</w:t>
            </w:r>
            <w:r>
              <w:t>, ввести путь к папке, в которую пользователь желает перей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73E9" w14:textId="7D373B21" w:rsidR="006D21C3" w:rsidRDefault="006D21C3" w:rsidP="006D21C3">
            <w:pPr>
              <w:ind w:firstLine="0"/>
            </w:pPr>
            <w:r>
              <w:t>Изменение текущего директор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E67F3" w14:textId="33552A72" w:rsidR="006D21C3" w:rsidRDefault="006D21C3" w:rsidP="006D21C3">
            <w:pPr>
              <w:ind w:firstLine="0"/>
            </w:pPr>
            <w:r>
              <w:t>Тест пройден</w:t>
            </w:r>
          </w:p>
        </w:tc>
      </w:tr>
      <w:tr w:rsidR="006D21C3" w14:paraId="42780BF6" w14:textId="33C6987D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1C233" w14:textId="24F8A0CC" w:rsidR="006D21C3" w:rsidRPr="000A74DA" w:rsidRDefault="005E4515" w:rsidP="006D21C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48BE7" w14:textId="6AEE752B" w:rsidR="006D21C3" w:rsidRDefault="006D21C3" w:rsidP="006D21C3">
            <w:pPr>
              <w:ind w:firstLine="0"/>
            </w:pPr>
            <w:r>
              <w:t xml:space="preserve">Обработка неверного </w:t>
            </w:r>
            <w:r w:rsidRPr="006D21C3">
              <w:rPr>
                <w:sz w:val="26"/>
                <w:szCs w:val="26"/>
              </w:rPr>
              <w:t>пользовательского</w:t>
            </w:r>
            <w:r>
              <w:t xml:space="preserve"> ввод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62C6" w14:textId="21133506" w:rsidR="006D21C3" w:rsidRDefault="006D21C3" w:rsidP="006D21C3">
            <w:pPr>
              <w:ind w:firstLine="0"/>
            </w:pPr>
            <w:r>
              <w:t>Запустить приложение, ввести неверное выраже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97E6" w14:textId="285DAA09" w:rsidR="006D21C3" w:rsidRPr="006D21C3" w:rsidRDefault="006D21C3" w:rsidP="006D21C3">
            <w:pPr>
              <w:ind w:firstLine="0"/>
              <w:rPr>
                <w:lang w:val="en-US"/>
              </w:rPr>
            </w:pPr>
            <w:r>
              <w:t>Вывод</w:t>
            </w:r>
            <w:r w:rsidRPr="006D21C3">
              <w:rPr>
                <w:lang w:val="en-US"/>
              </w:rPr>
              <w:t xml:space="preserve"> </w:t>
            </w:r>
            <w:r>
              <w:t>строки</w:t>
            </w:r>
            <w:r w:rsidRPr="006D21C3">
              <w:rPr>
                <w:lang w:val="en-US"/>
              </w:rPr>
              <w:t xml:space="preserve"> </w:t>
            </w:r>
            <w:r>
              <w:rPr>
                <w:lang w:val="en-US"/>
              </w:rPr>
              <w:t>“bad command or wrong path”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4CAA0" w14:textId="381A4D61" w:rsidR="006D21C3" w:rsidRDefault="006D21C3" w:rsidP="006D21C3">
            <w:pPr>
              <w:ind w:firstLine="0"/>
            </w:pPr>
            <w:r>
              <w:t>Тест пройден</w:t>
            </w:r>
          </w:p>
        </w:tc>
      </w:tr>
      <w:tr w:rsidR="006D21C3" w14:paraId="72D746EC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23D45" w14:textId="1DD5579E" w:rsidR="006D21C3" w:rsidRPr="009C6DF6" w:rsidRDefault="005E4515" w:rsidP="006D21C3">
            <w:pPr>
              <w:ind w:firstLine="0"/>
            </w:pPr>
            <w:r>
              <w:t>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56BBD" w14:textId="6FA737C3" w:rsidR="006D21C3" w:rsidRDefault="006D21C3" w:rsidP="006D21C3">
            <w:pPr>
              <w:ind w:firstLine="0"/>
            </w:pPr>
            <w:r>
              <w:t>Запуск лабораторной работ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30C2D" w14:textId="62FA302D" w:rsidR="006D21C3" w:rsidRDefault="006D21C3" w:rsidP="006D21C3">
            <w:pPr>
              <w:ind w:firstLine="0"/>
            </w:pPr>
            <w:r>
              <w:t>Запустить приложение ввести название файла с лабораторной работой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6DE03" w14:textId="1676A18B" w:rsidR="006D21C3" w:rsidRDefault="006D21C3" w:rsidP="006D21C3">
            <w:pPr>
              <w:ind w:firstLine="0"/>
            </w:pPr>
            <w:r>
              <w:t>Корректный результат работы лабораторной работы и возвращение управления пользовател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FCD64" w14:textId="47A5138B" w:rsidR="006D21C3" w:rsidRDefault="006D21C3" w:rsidP="006D21C3">
            <w:pPr>
              <w:ind w:firstLine="0"/>
            </w:pPr>
            <w:r>
              <w:t>Тест пройден</w:t>
            </w:r>
          </w:p>
        </w:tc>
      </w:tr>
    </w:tbl>
    <w:p w14:paraId="72121FCD" w14:textId="0AFB9A1B" w:rsidR="00181F6A" w:rsidRDefault="00181F6A">
      <w:r>
        <w:br w:type="page"/>
      </w:r>
    </w:p>
    <w:p w14:paraId="7153AE36" w14:textId="38ADD4AC" w:rsidR="00181F6A" w:rsidRDefault="00181F6A" w:rsidP="00181F6A">
      <w:pPr>
        <w:ind w:firstLine="0"/>
      </w:pPr>
      <w:r>
        <w:lastRenderedPageBreak/>
        <w:t>Продолжение таблицы 4.1</w:t>
      </w:r>
    </w:p>
    <w:tbl>
      <w:tblPr>
        <w:tblStyle w:val="ab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2268"/>
        <w:gridCol w:w="2410"/>
        <w:gridCol w:w="2410"/>
        <w:gridCol w:w="1701"/>
      </w:tblGrid>
      <w:tr w:rsidR="009C6DF6" w14:paraId="49556716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F8363" w14:textId="441B9AE5" w:rsidR="009C6DF6" w:rsidRPr="009C6DF6" w:rsidRDefault="005E4515" w:rsidP="00A5370C">
            <w:pPr>
              <w:ind w:firstLine="0"/>
            </w:pPr>
            <w:r>
              <w:t>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02B3B" w14:textId="06D599CD" w:rsidR="009C6DF6" w:rsidRDefault="005E4515" w:rsidP="00A5370C">
            <w:pPr>
              <w:ind w:firstLine="0"/>
            </w:pPr>
            <w:r>
              <w:t>Проверка возможности перехвата пользовательского прерыва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4E19" w14:textId="5A3516DA" w:rsidR="009C6DF6" w:rsidRPr="00181F6A" w:rsidRDefault="009C6DF6" w:rsidP="005E4515">
            <w:pPr>
              <w:ind w:firstLine="0"/>
            </w:pPr>
            <w:r>
              <w:t xml:space="preserve">Запустить приложение, </w:t>
            </w:r>
            <w:r w:rsidR="005E4515">
              <w:t xml:space="preserve">открыть файл </w:t>
            </w:r>
            <w:r w:rsidR="005E4515">
              <w:rPr>
                <w:lang w:val="en-US"/>
              </w:rPr>
              <w:t>int</w:t>
            </w:r>
            <w:r w:rsidR="005E4515" w:rsidRPr="005E4515">
              <w:t>70</w:t>
            </w:r>
            <w:r w:rsidR="005E4515">
              <w:rPr>
                <w:lang w:val="en-US"/>
              </w:rPr>
              <w:t>h</w:t>
            </w:r>
            <w:r w:rsidR="005E4515" w:rsidRPr="005E4515">
              <w:t>.</w:t>
            </w:r>
            <w:r w:rsidR="005E4515">
              <w:rPr>
                <w:lang w:val="en-US"/>
              </w:rPr>
              <w:t>com</w:t>
            </w:r>
            <w:r w:rsidR="005E4515" w:rsidRPr="005E4515">
              <w:t xml:space="preserve">, </w:t>
            </w:r>
            <w:r w:rsidR="005E4515">
              <w:t xml:space="preserve">нажать на  символ 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  <w:r w:rsidR="005E4515">
              <w:t>а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C02DB" w14:textId="640355C1" w:rsidR="009C6DF6" w:rsidRPr="005E4515" w:rsidRDefault="005E4515" w:rsidP="00A5370C">
            <w:pPr>
              <w:ind w:firstLine="0"/>
            </w:pPr>
            <w:r>
              <w:t xml:space="preserve">Отрисовка </w:t>
            </w:r>
            <w:r>
              <w:rPr>
                <w:lang w:val="en-US"/>
              </w:rPr>
              <w:t>VGA-</w:t>
            </w:r>
            <w:r>
              <w:t>палитр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64302" w14:textId="50AD7EFF" w:rsidR="009C6DF6" w:rsidRDefault="009C6DF6" w:rsidP="00A5370C">
            <w:pPr>
              <w:ind w:firstLine="0"/>
            </w:pPr>
            <w:r>
              <w:t>Тест пройден</w:t>
            </w:r>
          </w:p>
        </w:tc>
      </w:tr>
      <w:tr w:rsidR="005E4515" w14:paraId="3FD8A68B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00B0B" w14:textId="51F7BDFA" w:rsidR="005E4515" w:rsidRDefault="005E4515" w:rsidP="00A5370C">
            <w:pPr>
              <w:ind w:firstLine="0"/>
            </w:pPr>
            <w:r>
              <w:t>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49CBB" w14:textId="734D279A" w:rsidR="005E4515" w:rsidRDefault="005E4515" w:rsidP="00A5370C">
            <w:pPr>
              <w:ind w:firstLine="0"/>
            </w:pPr>
            <w:r>
              <w:t>Проверка возможности перехода в другой видеорежи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DA374" w14:textId="7E1CEC74" w:rsidR="005E4515" w:rsidRPr="00181F6A" w:rsidRDefault="005E4515" w:rsidP="00A5370C">
            <w:pPr>
              <w:ind w:firstLine="0"/>
            </w:pPr>
            <w:r>
              <w:t xml:space="preserve">Запустить приложение, открыть файл </w:t>
            </w:r>
            <w:r>
              <w:rPr>
                <w:lang w:val="en-US"/>
              </w:rPr>
              <w:t>int</w:t>
            </w:r>
            <w:r w:rsidRPr="005E4515">
              <w:t>70</w:t>
            </w:r>
            <w:r>
              <w:rPr>
                <w:lang w:val="en-US"/>
              </w:rPr>
              <w:t>h</w:t>
            </w:r>
            <w:r w:rsidRPr="005E4515">
              <w:t>.</w:t>
            </w:r>
            <w:r>
              <w:rPr>
                <w:lang w:val="en-US"/>
              </w:rPr>
              <w:t>com</w:t>
            </w:r>
            <w:r w:rsidRPr="005E4515">
              <w:t xml:space="preserve">, </w:t>
            </w:r>
            <w:r>
              <w:t xml:space="preserve">нажать на  символ 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  <w:r>
              <w:t>а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453BC" w14:textId="037F73ED" w:rsidR="005E4515" w:rsidRDefault="005E4515" w:rsidP="00A5370C">
            <w:pPr>
              <w:ind w:firstLine="0"/>
            </w:pPr>
            <w:r>
              <w:t xml:space="preserve">Отрисовка </w:t>
            </w:r>
            <w:r>
              <w:rPr>
                <w:lang w:val="en-US"/>
              </w:rPr>
              <w:t>VGA-</w:t>
            </w:r>
            <w:r>
              <w:t>палитр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D2ECA" w14:textId="3E443E60" w:rsidR="005E4515" w:rsidRDefault="005E4515" w:rsidP="00A5370C">
            <w:pPr>
              <w:ind w:firstLine="0"/>
            </w:pPr>
            <w:r>
              <w:t>Тест пройден</w:t>
            </w:r>
          </w:p>
        </w:tc>
      </w:tr>
      <w:tr w:rsidR="009C6DF6" w14:paraId="73A261C0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2FDAE" w14:textId="7B7C79D7" w:rsidR="009C6DF6" w:rsidRDefault="005E4515" w:rsidP="00A5370C">
            <w:pPr>
              <w:ind w:firstLine="0"/>
            </w:pPr>
            <w:r>
              <w:t>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AC412" w14:textId="494B99DF" w:rsidR="009C6DF6" w:rsidRDefault="005E4515" w:rsidP="00A5370C">
            <w:pPr>
              <w:ind w:firstLine="0"/>
            </w:pPr>
            <w:r>
              <w:t>Проверка правильности отображения оригинальной палитр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0A16E" w14:textId="0DE23070" w:rsidR="009C6DF6" w:rsidRPr="00181F6A" w:rsidRDefault="005E4515" w:rsidP="00A5370C">
            <w:pPr>
              <w:ind w:firstLine="0"/>
            </w:pPr>
            <w:r>
              <w:t xml:space="preserve">Запустить приложение, открыть файл </w:t>
            </w:r>
            <w:r>
              <w:rPr>
                <w:lang w:val="en-US"/>
              </w:rPr>
              <w:t>int</w:t>
            </w:r>
            <w:r w:rsidRPr="005E4515">
              <w:t>70</w:t>
            </w:r>
            <w:r>
              <w:rPr>
                <w:lang w:val="en-US"/>
              </w:rPr>
              <w:t>h</w:t>
            </w:r>
            <w:r w:rsidRPr="005E4515">
              <w:t>.</w:t>
            </w:r>
            <w:r>
              <w:rPr>
                <w:lang w:val="en-US"/>
              </w:rPr>
              <w:t>com</w:t>
            </w:r>
            <w:r w:rsidRPr="005E4515">
              <w:t xml:space="preserve">, </w:t>
            </w:r>
            <w:r>
              <w:t xml:space="preserve">нажать на  символ 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  <w:r>
              <w:t>а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DF052" w14:textId="138EDA38" w:rsidR="009C6DF6" w:rsidRDefault="005E4515" w:rsidP="00A5370C">
            <w:pPr>
              <w:ind w:firstLine="0"/>
            </w:pPr>
            <w:r>
              <w:t xml:space="preserve">Отрисовка </w:t>
            </w:r>
            <w:r>
              <w:rPr>
                <w:lang w:val="en-US"/>
              </w:rPr>
              <w:t>VGA-</w:t>
            </w:r>
            <w:r>
              <w:t>палитр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6131" w14:textId="2AEDD37B" w:rsidR="009C6DF6" w:rsidRDefault="009C6DF6" w:rsidP="00A5370C">
            <w:pPr>
              <w:ind w:firstLine="0"/>
            </w:pPr>
            <w:r>
              <w:t>Тест пройден</w:t>
            </w:r>
          </w:p>
        </w:tc>
      </w:tr>
      <w:tr w:rsidR="009C6DF6" w14:paraId="29465284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A751" w14:textId="121A80FA" w:rsidR="009C6DF6" w:rsidRDefault="005E4515" w:rsidP="009C6DF6">
            <w:pPr>
              <w:ind w:firstLine="0"/>
            </w:pPr>
            <w:r>
              <w:t>1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9815" w14:textId="4BCC0277" w:rsidR="009C6DF6" w:rsidRDefault="005E4515" w:rsidP="009C6DF6">
            <w:pPr>
              <w:ind w:firstLine="0"/>
            </w:pPr>
            <w:r>
              <w:t>Проверка корректности возврата из пользовательского прерыва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6264F" w14:textId="0B7801F9" w:rsidR="009C6DF6" w:rsidRPr="005E4515" w:rsidRDefault="005E4515" w:rsidP="009C6DF6">
            <w:pPr>
              <w:ind w:firstLine="0"/>
            </w:pPr>
            <w:r>
              <w:t xml:space="preserve">Запустить приложение, открыть файл </w:t>
            </w:r>
            <w:r>
              <w:rPr>
                <w:lang w:val="en-US"/>
              </w:rPr>
              <w:t>int</w:t>
            </w:r>
            <w:r w:rsidRPr="005E4515">
              <w:t>70</w:t>
            </w:r>
            <w:r>
              <w:rPr>
                <w:lang w:val="en-US"/>
              </w:rPr>
              <w:t>h</w:t>
            </w:r>
            <w:r w:rsidRPr="005E4515">
              <w:t>.</w:t>
            </w:r>
            <w:r>
              <w:rPr>
                <w:lang w:val="en-US"/>
              </w:rPr>
              <w:t>com</w:t>
            </w:r>
            <w:r w:rsidRPr="005E4515">
              <w:t xml:space="preserve">, </w:t>
            </w:r>
            <w:r>
              <w:t xml:space="preserve">нажать на  символ 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  <w:r>
              <w:t>а</w:t>
            </w:r>
            <w:r w:rsidR="00181F6A" w:rsidRPr="00181F6A">
              <w:rPr>
                <w:rFonts w:ascii="Courier New" w:hAnsi="Courier New" w:cs="Courier New"/>
                <w:sz w:val="26"/>
                <w:szCs w:val="26"/>
              </w:rPr>
              <w:t>'</w:t>
            </w:r>
            <w:r>
              <w:t xml:space="preserve">, после отрисовки палитры нажать кнопку </w:t>
            </w:r>
            <w:r>
              <w:rPr>
                <w:lang w:val="en-US"/>
              </w:rPr>
              <w:t>enter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885E3" w14:textId="4D3DBA20" w:rsidR="009C6DF6" w:rsidRPr="005E4515" w:rsidRDefault="005E4515" w:rsidP="009C6DF6">
            <w:pPr>
              <w:ind w:firstLine="0"/>
            </w:pPr>
            <w:r>
              <w:t>Возврат в исходный видеорежим с сохранением истории ввод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F922" w14:textId="00D6DD2B" w:rsidR="009C6DF6" w:rsidRDefault="009C6DF6" w:rsidP="009C6DF6">
            <w:pPr>
              <w:ind w:firstLine="0"/>
            </w:pPr>
            <w:r>
              <w:t>Тест пройден</w:t>
            </w:r>
          </w:p>
        </w:tc>
      </w:tr>
      <w:tr w:rsidR="005E4515" w14:paraId="3B7DDF33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30D1F" w14:textId="3001D82F" w:rsidR="005E4515" w:rsidRDefault="005E4515" w:rsidP="009C6DF6">
            <w:pPr>
              <w:ind w:firstLine="0"/>
            </w:pPr>
            <w:r>
              <w:t>1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B3960" w14:textId="6539F41C" w:rsidR="005E4515" w:rsidRPr="005E4515" w:rsidRDefault="005E4515" w:rsidP="009C6DF6">
            <w:pPr>
              <w:ind w:firstLine="0"/>
            </w:pPr>
            <w:r>
              <w:t xml:space="preserve">Проверка корректности работы команды </w:t>
            </w:r>
            <w:r>
              <w:rPr>
                <w:lang w:val="en-US"/>
              </w:rPr>
              <w:t>cls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4ECEB" w14:textId="01C36E56" w:rsidR="005E4515" w:rsidRPr="005E4515" w:rsidRDefault="005E4515" w:rsidP="009C6DF6">
            <w:pPr>
              <w:ind w:firstLine="0"/>
            </w:pPr>
            <w:r>
              <w:t xml:space="preserve">Запустить приложение, после ввода некоторых команд ввести </w:t>
            </w:r>
            <w:r>
              <w:rPr>
                <w:lang w:val="en-US"/>
              </w:rPr>
              <w:t>cls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1D36E" w14:textId="3C6F3145" w:rsidR="005E4515" w:rsidRDefault="005E4515" w:rsidP="009C6DF6">
            <w:pPr>
              <w:ind w:firstLine="0"/>
            </w:pPr>
            <w:r>
              <w:t>Очищение консол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8F78F" w14:textId="4D2A6ABA" w:rsidR="005E4515" w:rsidRDefault="005E4515" w:rsidP="009C6DF6">
            <w:pPr>
              <w:ind w:firstLine="0"/>
            </w:pPr>
            <w:r>
              <w:t>Тест пройден</w:t>
            </w:r>
          </w:p>
        </w:tc>
      </w:tr>
      <w:tr w:rsidR="005E4515" w14:paraId="27183AD4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772D4" w14:textId="608A77AC" w:rsidR="005E4515" w:rsidRDefault="005E4515" w:rsidP="009C6DF6">
            <w:pPr>
              <w:ind w:firstLine="0"/>
            </w:pPr>
            <w:r>
              <w:t>1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CE257" w14:textId="10B0C441" w:rsidR="005E4515" w:rsidRPr="005E4515" w:rsidRDefault="005E4515" w:rsidP="009C6DF6">
            <w:pPr>
              <w:ind w:firstLine="0"/>
            </w:pPr>
            <w:r>
              <w:t xml:space="preserve">Проверка корректности работы команды </w:t>
            </w:r>
            <w:r>
              <w:rPr>
                <w:lang w:val="en-US"/>
              </w:rPr>
              <w:t>dir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40DB5" w14:textId="4FCC11AB" w:rsidR="005E4515" w:rsidRPr="005E4515" w:rsidRDefault="005E4515" w:rsidP="005E4515">
            <w:pPr>
              <w:ind w:firstLine="0"/>
            </w:pPr>
            <w:r>
              <w:t xml:space="preserve">Запустить приложение, ввести команду </w:t>
            </w:r>
            <w:r>
              <w:rPr>
                <w:lang w:val="en-US"/>
              </w:rPr>
              <w:t>dir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E9405" w14:textId="562A1B4A" w:rsidR="005E4515" w:rsidRDefault="005E4515" w:rsidP="009C6DF6">
            <w:pPr>
              <w:ind w:firstLine="0"/>
            </w:pPr>
            <w:r>
              <w:t>Вывод данных о хранящихся в данной поддиректории файл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77A7" w14:textId="1E12DA07" w:rsidR="005E4515" w:rsidRDefault="005E4515" w:rsidP="009C6DF6">
            <w:pPr>
              <w:ind w:firstLine="0"/>
            </w:pPr>
            <w:r>
              <w:t>Тест пройден</w:t>
            </w:r>
          </w:p>
        </w:tc>
      </w:tr>
    </w:tbl>
    <w:p w14:paraId="3D888EEF" w14:textId="3324F60A" w:rsidR="00181F6A" w:rsidRDefault="00181F6A">
      <w:r>
        <w:br w:type="page"/>
      </w:r>
    </w:p>
    <w:p w14:paraId="2BFFBC6B" w14:textId="0372DE73" w:rsidR="00181F6A" w:rsidRDefault="00181F6A" w:rsidP="00181F6A">
      <w:pPr>
        <w:ind w:firstLine="0"/>
      </w:pPr>
      <w:r>
        <w:lastRenderedPageBreak/>
        <w:t>Продолжение таблицы 4.1</w:t>
      </w:r>
    </w:p>
    <w:tbl>
      <w:tblPr>
        <w:tblStyle w:val="ab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2268"/>
        <w:gridCol w:w="2410"/>
        <w:gridCol w:w="2410"/>
        <w:gridCol w:w="1701"/>
      </w:tblGrid>
      <w:tr w:rsidR="005E4515" w14:paraId="36F1A9B8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684FD" w14:textId="2E744505" w:rsidR="005E4515" w:rsidRDefault="005E4515" w:rsidP="005E4515">
            <w:pPr>
              <w:ind w:firstLine="0"/>
            </w:pPr>
            <w:r>
              <w:t>1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8A10C" w14:textId="3B41234E" w:rsidR="005E4515" w:rsidRDefault="005E4515" w:rsidP="005E4515">
            <w:pPr>
              <w:ind w:firstLine="0"/>
            </w:pPr>
            <w:r>
              <w:t>Проверка возможности запуска лабораторных работ с подпрограммам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7199B" w14:textId="579BA130" w:rsidR="005E4515" w:rsidRDefault="005E4515" w:rsidP="005E4515">
            <w:pPr>
              <w:ind w:firstLine="0"/>
            </w:pPr>
            <w:r>
              <w:t xml:space="preserve">Запустить приложение, открыть файл </w:t>
            </w:r>
            <w:r>
              <w:rPr>
                <w:lang w:val="en-US"/>
              </w:rPr>
              <w:t>lab</w:t>
            </w:r>
            <w:r w:rsidRPr="005E4515">
              <w:t>6.</w:t>
            </w:r>
            <w:r>
              <w:rPr>
                <w:lang w:val="en-US"/>
              </w:rPr>
              <w:t>com</w:t>
            </w:r>
            <w:r w:rsidRPr="005E4515">
              <w:t xml:space="preserve">, </w:t>
            </w:r>
            <w:r>
              <w:t>ввести 2 произвольных числ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E3DC0" w14:textId="03D536E5" w:rsidR="005E4515" w:rsidRDefault="005E4515" w:rsidP="005E4515">
            <w:pPr>
              <w:ind w:firstLine="0"/>
            </w:pPr>
            <w:r>
              <w:t>Получение результата деления первого на второе число, а также остатка от деления. Передача управления пользовател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3E4EA" w14:textId="556DAA68" w:rsidR="005E4515" w:rsidRDefault="005E4515" w:rsidP="005E4515">
            <w:pPr>
              <w:ind w:firstLine="0"/>
            </w:pPr>
            <w:r>
              <w:t>Тест пройден</w:t>
            </w:r>
          </w:p>
        </w:tc>
      </w:tr>
      <w:tr w:rsidR="00181F6A" w14:paraId="1F698EAD" w14:textId="77777777" w:rsidTr="00181F6A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AA16" w14:textId="1D63D6F4" w:rsidR="00181F6A" w:rsidRDefault="00181F6A" w:rsidP="005E4515">
            <w:pPr>
              <w:ind w:firstLine="0"/>
            </w:pPr>
            <w:r>
              <w:t>1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4CC42" w14:textId="04A40576" w:rsidR="00181F6A" w:rsidRDefault="00181F6A" w:rsidP="005E4515">
            <w:pPr>
              <w:ind w:firstLine="0"/>
            </w:pPr>
            <w:r>
              <w:t>Проверка возможности переполнения буфер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CD7A4" w14:textId="6C5F45CF" w:rsidR="00181F6A" w:rsidRDefault="00181F6A" w:rsidP="00181F6A">
            <w:pPr>
              <w:ind w:firstLine="0"/>
            </w:pPr>
            <w:r>
              <w:t>Запустить приложение, зажать произвольную клавишу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9C59" w14:textId="65FB9047" w:rsidR="00181F6A" w:rsidRDefault="00181F6A" w:rsidP="005E4515">
            <w:pPr>
              <w:ind w:firstLine="0"/>
            </w:pPr>
            <w:r>
              <w:t>При наличии на строке более 128 символов, на каждый новый зажатый символ издаётся звук частотой в 783 гц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E037" w14:textId="0FF4E5DA" w:rsidR="00181F6A" w:rsidRDefault="00181F6A" w:rsidP="005E4515">
            <w:pPr>
              <w:ind w:firstLine="0"/>
            </w:pPr>
            <w:r>
              <w:t>Тест пройден</w:t>
            </w:r>
          </w:p>
        </w:tc>
      </w:tr>
    </w:tbl>
    <w:p w14:paraId="2560DCAD" w14:textId="77777777" w:rsidR="00892547" w:rsidRPr="00892547" w:rsidRDefault="00892547" w:rsidP="00892547"/>
    <w:p w14:paraId="62D266C8" w14:textId="163BE84B" w:rsidR="00945C3C" w:rsidRDefault="00945C3C" w:rsidP="00DC2C6B">
      <w:pPr>
        <w:pStyle w:val="a"/>
        <w:numPr>
          <w:ilvl w:val="0"/>
          <w:numId w:val="0"/>
        </w:numPr>
        <w:ind w:left="709"/>
      </w:pPr>
    </w:p>
    <w:p w14:paraId="6C33F9D9" w14:textId="65E85A1B" w:rsidR="0039414E" w:rsidRDefault="0039414E" w:rsidP="0039414E">
      <w:pPr>
        <w:pStyle w:val="2"/>
        <w:ind w:hanging="735"/>
      </w:pPr>
      <w:bookmarkStart w:id="40" w:name="_Toc154432036"/>
      <w:r>
        <w:t>Итоги тестирования</w:t>
      </w:r>
      <w:bookmarkEnd w:id="40"/>
    </w:p>
    <w:p w14:paraId="56CA3B7E" w14:textId="1C86A728" w:rsidR="0039414E" w:rsidRDefault="0039414E" w:rsidP="0039414E">
      <w:pPr>
        <w:pStyle w:val="a7"/>
      </w:pPr>
      <w:r>
        <w:t>Подводя итог, отмечу, что программа отвечает заданным функциональным требованиям, наблюдается стабильность в работе. Вопросов к эстетической части не имеется.</w:t>
      </w:r>
    </w:p>
    <w:p w14:paraId="32FE0E69" w14:textId="77777777" w:rsidR="000F4CCD" w:rsidRPr="00A5370C" w:rsidRDefault="000F4CCD" w:rsidP="000F4CCD">
      <w:pPr>
        <w:pStyle w:val="1"/>
        <w:ind w:left="426" w:firstLine="0"/>
        <w:rPr>
          <w:lang w:val="ru-RU"/>
        </w:rPr>
      </w:pPr>
      <w:bookmarkStart w:id="41" w:name="_Toc104501110"/>
      <w:bookmarkStart w:id="42" w:name="_Toc154429184"/>
      <w:bookmarkStart w:id="43" w:name="_Toc104501113"/>
      <w:bookmarkStart w:id="44" w:name="_Toc154432037"/>
      <w:r w:rsidRPr="00A5370C">
        <w:rPr>
          <w:lang w:val="ru-RU"/>
        </w:rPr>
        <w:lastRenderedPageBreak/>
        <w:t>Руководство по установке и использованию программного средства</w:t>
      </w:r>
      <w:bookmarkEnd w:id="41"/>
      <w:bookmarkEnd w:id="42"/>
      <w:bookmarkEnd w:id="44"/>
    </w:p>
    <w:p w14:paraId="577BA696" w14:textId="77777777" w:rsidR="000F4CCD" w:rsidRDefault="000F4CCD" w:rsidP="000F4CCD">
      <w:pPr>
        <w:pStyle w:val="2"/>
        <w:ind w:left="426" w:firstLine="0"/>
        <w:rPr>
          <w:lang w:val="ru-RU"/>
        </w:rPr>
      </w:pPr>
      <w:bookmarkStart w:id="45" w:name="_Toc154429185"/>
      <w:bookmarkStart w:id="46" w:name="_Toc154432038"/>
      <w:r>
        <w:rPr>
          <w:lang w:val="ru-RU"/>
        </w:rPr>
        <w:t>Минимальные системные требования</w:t>
      </w:r>
      <w:bookmarkEnd w:id="45"/>
      <w:bookmarkEnd w:id="46"/>
    </w:p>
    <w:p w14:paraId="3DB2BD88" w14:textId="77777777" w:rsidR="000F4CCD" w:rsidRDefault="000F4CCD" w:rsidP="000F4CCD">
      <w:pPr>
        <w:pStyle w:val="a7"/>
      </w:pPr>
      <w:r>
        <w:t>Программное средство должно функционировать на персональных компьютерах со следующими характеристиками:</w:t>
      </w:r>
    </w:p>
    <w:p w14:paraId="0D1DD99C" w14:textId="77777777" w:rsidR="000F4CCD" w:rsidRDefault="000F4CCD" w:rsidP="000F4CCD">
      <w:pPr>
        <w:pStyle w:val="a"/>
      </w:pPr>
      <w:r>
        <w:t>процессор</w:t>
      </w:r>
      <w:r w:rsidRPr="00A5370C">
        <w:t xml:space="preserve">: </w:t>
      </w:r>
      <w:r>
        <w:rPr>
          <w:lang w:val="en-US"/>
        </w:rPr>
        <w:t>AMD</w:t>
      </w:r>
      <w:r w:rsidRPr="00A5370C">
        <w:t xml:space="preserve"> </w:t>
      </w:r>
      <w:r>
        <w:rPr>
          <w:lang w:val="en-US"/>
        </w:rPr>
        <w:t>Fx</w:t>
      </w:r>
      <w:r w:rsidRPr="00A5370C">
        <w:t xml:space="preserve">-6300 </w:t>
      </w:r>
      <w:r>
        <w:t>или</w:t>
      </w:r>
      <w:r w:rsidRPr="00A5370C">
        <w:t xml:space="preserve"> </w:t>
      </w:r>
      <w:r>
        <w:t>лучше;</w:t>
      </w:r>
    </w:p>
    <w:p w14:paraId="4D31E8EC" w14:textId="77777777" w:rsidR="000F4CCD" w:rsidRDefault="000F4CCD" w:rsidP="000F4CCD">
      <w:pPr>
        <w:pStyle w:val="a"/>
      </w:pPr>
      <w:r>
        <w:t>оперативная память</w:t>
      </w:r>
      <w:r w:rsidRPr="00A5370C">
        <w:t>:</w:t>
      </w:r>
      <w:r>
        <w:t xml:space="preserve"> </w:t>
      </w:r>
      <w:r w:rsidRPr="00A5370C">
        <w:t>2</w:t>
      </w:r>
      <w:r>
        <w:t xml:space="preserve"> </w:t>
      </w:r>
      <w:r>
        <w:rPr>
          <w:lang w:val="en-US"/>
        </w:rPr>
        <w:t>GB</w:t>
      </w:r>
      <w:r w:rsidRPr="00A40043">
        <w:t xml:space="preserve"> </w:t>
      </w:r>
      <w:r>
        <w:t xml:space="preserve">1600 </w:t>
      </w:r>
      <w:r>
        <w:rPr>
          <w:lang w:val="en-US"/>
        </w:rPr>
        <w:t>MHz</w:t>
      </w:r>
      <w:r w:rsidRPr="00A40043">
        <w:t xml:space="preserve"> </w:t>
      </w:r>
      <w:r>
        <w:rPr>
          <w:lang w:val="en-US"/>
        </w:rPr>
        <w:t>DDR</w:t>
      </w:r>
      <w:r>
        <w:t>3 или лучше;</w:t>
      </w:r>
    </w:p>
    <w:p w14:paraId="0EC188DE" w14:textId="77777777" w:rsidR="000F4CCD" w:rsidRDefault="000F4CCD" w:rsidP="000F4CCD">
      <w:pPr>
        <w:pStyle w:val="a"/>
      </w:pPr>
      <w:r>
        <w:t>м</w:t>
      </w:r>
      <w:r w:rsidRPr="00A5370C">
        <w:t xml:space="preserve">есто на жестком диске: </w:t>
      </w:r>
      <w:r>
        <w:t>1</w:t>
      </w:r>
      <w:r w:rsidRPr="00A5370C">
        <w:t xml:space="preserve"> </w:t>
      </w:r>
      <w:r>
        <w:rPr>
          <w:lang w:val="en-US"/>
        </w:rPr>
        <w:t>Mb</w:t>
      </w:r>
      <w:r w:rsidRPr="002F1F02">
        <w:t>;</w:t>
      </w:r>
    </w:p>
    <w:p w14:paraId="31AC6C0A" w14:textId="77777777" w:rsidR="000F4CCD" w:rsidRDefault="000F4CCD" w:rsidP="000F4CCD">
      <w:pPr>
        <w:pStyle w:val="a"/>
      </w:pPr>
      <w:r>
        <w:t>в</w:t>
      </w:r>
      <w:r w:rsidRPr="00A5370C">
        <w:t>идеоадаптер:</w:t>
      </w:r>
      <w:r>
        <w:t xml:space="preserve"> DirectX 9 или более поздняя версия</w:t>
      </w:r>
      <w:r w:rsidRPr="002F1F02">
        <w:t>.</w:t>
      </w:r>
    </w:p>
    <w:p w14:paraId="3EB988BC" w14:textId="77777777" w:rsidR="000F4CCD" w:rsidRDefault="000F4CCD" w:rsidP="000F4CCD">
      <w:pPr>
        <w:pStyle w:val="a"/>
        <w:numPr>
          <w:ilvl w:val="0"/>
          <w:numId w:val="0"/>
        </w:numPr>
        <w:ind w:firstLine="709"/>
      </w:pPr>
      <w:r>
        <w:t xml:space="preserve">Программное средство должно функционировать в окружении операционной системы </w:t>
      </w:r>
      <w:r w:rsidRPr="00A5370C">
        <w:rPr>
          <w:lang w:val="en-US"/>
        </w:rPr>
        <w:t>Windows</w:t>
      </w:r>
      <w:r>
        <w:t xml:space="preserve"> 10 / 11.</w:t>
      </w:r>
    </w:p>
    <w:p w14:paraId="6EBF6A9D" w14:textId="77777777" w:rsidR="000F4CCD" w:rsidRDefault="000F4CCD" w:rsidP="000F4CCD"/>
    <w:p w14:paraId="4069EC77" w14:textId="77777777" w:rsidR="000F4CCD" w:rsidRDefault="000F4CCD" w:rsidP="000F4CCD">
      <w:pPr>
        <w:pStyle w:val="2"/>
        <w:ind w:hanging="735"/>
        <w:rPr>
          <w:lang w:val="ru-RU"/>
        </w:rPr>
      </w:pPr>
      <w:bookmarkStart w:id="47" w:name="_Toc104501111"/>
      <w:bookmarkStart w:id="48" w:name="_Toc154429186"/>
      <w:bookmarkStart w:id="49" w:name="_Toc154432039"/>
      <w:r>
        <w:rPr>
          <w:lang w:val="ru-RU"/>
        </w:rPr>
        <w:t>Установка</w:t>
      </w:r>
      <w:bookmarkEnd w:id="47"/>
      <w:r>
        <w:rPr>
          <w:lang w:val="ru-RU"/>
        </w:rPr>
        <w:t xml:space="preserve"> программного обеспечения</w:t>
      </w:r>
      <w:bookmarkEnd w:id="48"/>
      <w:bookmarkEnd w:id="49"/>
    </w:p>
    <w:p w14:paraId="3AA16C92" w14:textId="77777777" w:rsidR="000F4CCD" w:rsidRDefault="000F4CCD" w:rsidP="000F4CCD">
      <w:pPr>
        <w:pStyle w:val="a7"/>
      </w:pPr>
      <w:r>
        <w:t>Для корректной работы программы необходимо распаковать архив в удобную вам папку, затем нажать ПКМ на исполняемый .exe файл, и выбрать «Создать ярлык», после чего этот ярлык поместить в удобное для вас место.</w:t>
      </w:r>
    </w:p>
    <w:p w14:paraId="5DCEE09F" w14:textId="77777777" w:rsidR="000F4CCD" w:rsidRPr="00E55917" w:rsidRDefault="000F4CCD" w:rsidP="000F4CCD">
      <w:pPr>
        <w:pStyle w:val="a7"/>
      </w:pPr>
    </w:p>
    <w:p w14:paraId="648C2DD1" w14:textId="77777777" w:rsidR="000F4CCD" w:rsidRDefault="000F4CCD" w:rsidP="000F4CCD">
      <w:pPr>
        <w:ind w:firstLine="0"/>
        <w:jc w:val="center"/>
      </w:pPr>
      <w:r>
        <w:t>При запуске программы вы увидите главное и единственное окно (рис. 5.1).</w:t>
      </w:r>
    </w:p>
    <w:p w14:paraId="70C6A701" w14:textId="77777777" w:rsidR="000F4CCD" w:rsidRPr="00A5370C" w:rsidRDefault="000F4CCD" w:rsidP="000F4CCD">
      <w:pPr>
        <w:ind w:firstLine="0"/>
        <w:jc w:val="center"/>
      </w:pPr>
    </w:p>
    <w:p w14:paraId="1001C9C7" w14:textId="77777777" w:rsidR="000F4CCD" w:rsidRDefault="000F4CCD" w:rsidP="000F4CCD">
      <w:pPr>
        <w:pStyle w:val="a5"/>
        <w:jc w:val="left"/>
      </w:pPr>
      <w:r w:rsidRPr="00702F49">
        <w:rPr>
          <w:noProof/>
          <w:lang w:eastAsia="ru-RU"/>
        </w:rPr>
        <w:drawing>
          <wp:inline distT="0" distB="0" distL="0" distR="0" wp14:anchorId="7425AC66" wp14:editId="6453B140">
            <wp:extent cx="5213267" cy="2935145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24876" cy="294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686E0" w14:textId="77777777" w:rsidR="000F4CCD" w:rsidRPr="00A5370C" w:rsidRDefault="000F4CCD" w:rsidP="000F4CCD">
      <w:pPr>
        <w:ind w:firstLine="0"/>
      </w:pPr>
    </w:p>
    <w:p w14:paraId="2290FFF7" w14:textId="77777777" w:rsidR="000F4CCD" w:rsidRDefault="000F4CCD" w:rsidP="000F4CCD">
      <w:pPr>
        <w:pStyle w:val="a9"/>
      </w:pPr>
      <w:r>
        <w:t>Рисунок 5.</w:t>
      </w:r>
      <w:fldSimple w:instr=" SEQ Рисунок \* ARABIC \s 1 ">
        <w:r>
          <w:rPr>
            <w:noProof/>
          </w:rPr>
          <w:t>1</w:t>
        </w:r>
      </w:fldSimple>
      <w:r>
        <w:t xml:space="preserve"> – Окно программного средства </w:t>
      </w:r>
      <w:r>
        <w:rPr>
          <w:lang w:val="en-US"/>
        </w:rPr>
        <w:t>DOS</w:t>
      </w:r>
    </w:p>
    <w:p w14:paraId="2FB8703D" w14:textId="77777777" w:rsidR="000F4CCD" w:rsidRDefault="000F4CCD" w:rsidP="000F4CCD">
      <w:pPr>
        <w:pStyle w:val="a7"/>
        <w:ind w:firstLine="0"/>
      </w:pPr>
    </w:p>
    <w:p w14:paraId="51B68EE7" w14:textId="77777777" w:rsidR="000F4CCD" w:rsidRDefault="000F4CCD" w:rsidP="000F4CCD">
      <w:pPr>
        <w:pStyle w:val="a7"/>
        <w:keepNext/>
        <w:ind w:firstLine="0"/>
        <w:jc w:val="center"/>
      </w:pPr>
      <w:r w:rsidRPr="00BE6552">
        <w:rPr>
          <w:noProof/>
          <w:lang w:eastAsia="ru-RU"/>
        </w:rPr>
        <w:lastRenderedPageBreak/>
        <w:drawing>
          <wp:inline distT="0" distB="0" distL="0" distR="0" wp14:anchorId="79C3C92D" wp14:editId="6709B6E3">
            <wp:extent cx="4513774" cy="2541320"/>
            <wp:effectExtent l="0" t="0" r="127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19849" cy="254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51D57" w14:textId="77777777" w:rsidR="000F4CCD" w:rsidRDefault="000F4CCD" w:rsidP="000F4CCD">
      <w:pPr>
        <w:pStyle w:val="a7"/>
        <w:keepNext/>
        <w:ind w:firstLine="0"/>
        <w:jc w:val="center"/>
      </w:pPr>
    </w:p>
    <w:p w14:paraId="6A93823F" w14:textId="77777777" w:rsidR="000F4CCD" w:rsidRPr="007B184F" w:rsidRDefault="000F4CCD" w:rsidP="000F4CCD">
      <w:pPr>
        <w:pStyle w:val="a9"/>
      </w:pPr>
      <w:r>
        <w:t xml:space="preserve">Рисунок 5.2 – Окно программного средства </w:t>
      </w:r>
      <w:r>
        <w:rPr>
          <w:lang w:val="en-US"/>
        </w:rPr>
        <w:t>DOS</w:t>
      </w:r>
      <w:r>
        <w:t xml:space="preserve"> после ввода нескольких команд</w:t>
      </w:r>
    </w:p>
    <w:p w14:paraId="37F89D74" w14:textId="77777777" w:rsidR="000F4CCD" w:rsidRPr="007B184F" w:rsidRDefault="000F4CCD" w:rsidP="000F4CCD"/>
    <w:p w14:paraId="57BD3A90" w14:textId="77777777" w:rsidR="000F4CCD" w:rsidRDefault="000F4CCD" w:rsidP="000F4CCD">
      <w:pPr>
        <w:rPr>
          <w:lang w:val="en-US"/>
        </w:rPr>
      </w:pPr>
      <w:r w:rsidRPr="00BE6552">
        <w:rPr>
          <w:noProof/>
          <w:lang w:eastAsia="ru-RU"/>
        </w:rPr>
        <w:drawing>
          <wp:inline distT="0" distB="0" distL="0" distR="0" wp14:anchorId="7AB9FFE6" wp14:editId="4C9B07CD">
            <wp:extent cx="4607626" cy="259416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13030" cy="259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C94D6" w14:textId="77777777" w:rsidR="000F4CCD" w:rsidRDefault="000F4CCD" w:rsidP="000F4CCD">
      <w:pPr>
        <w:pStyle w:val="a7"/>
        <w:keepNext/>
        <w:ind w:firstLine="0"/>
        <w:jc w:val="center"/>
      </w:pPr>
    </w:p>
    <w:p w14:paraId="73668625" w14:textId="77777777" w:rsidR="000F4CCD" w:rsidRPr="007B184F" w:rsidRDefault="000F4CCD" w:rsidP="000F4CCD">
      <w:pPr>
        <w:pStyle w:val="a9"/>
      </w:pPr>
      <w:r>
        <w:t>Рисунок 5.</w:t>
      </w:r>
      <w:r w:rsidRPr="007B184F">
        <w:t>3</w:t>
      </w:r>
      <w:r>
        <w:t xml:space="preserve"> – Окно программного средства </w:t>
      </w:r>
      <w:r>
        <w:rPr>
          <w:lang w:val="en-US"/>
        </w:rPr>
        <w:t>DOS</w:t>
      </w:r>
      <w:r>
        <w:t xml:space="preserve"> после запуска программы, изменяющей текущий видеорежим</w:t>
      </w:r>
    </w:p>
    <w:p w14:paraId="3F352051" w14:textId="77777777" w:rsidR="000F4CCD" w:rsidRDefault="000F4CCD" w:rsidP="000F4CCD">
      <w:pPr>
        <w:pStyle w:val="a"/>
        <w:numPr>
          <w:ilvl w:val="0"/>
          <w:numId w:val="0"/>
        </w:numPr>
        <w:ind w:firstLine="709"/>
      </w:pPr>
    </w:p>
    <w:p w14:paraId="3708A13D" w14:textId="332E553C" w:rsidR="00887B6D" w:rsidRDefault="00887B6D" w:rsidP="00887B6D">
      <w:pPr>
        <w:pStyle w:val="1"/>
        <w:numPr>
          <w:ilvl w:val="0"/>
          <w:numId w:val="0"/>
        </w:numPr>
        <w:ind w:left="426"/>
        <w:jc w:val="center"/>
        <w:rPr>
          <w:lang w:val="ru-RU"/>
        </w:rPr>
      </w:pPr>
      <w:bookmarkStart w:id="50" w:name="_Toc154432040"/>
      <w:r>
        <w:rPr>
          <w:lang w:val="ru-RU"/>
        </w:rPr>
        <w:lastRenderedPageBreak/>
        <w:t>Заключение</w:t>
      </w:r>
      <w:bookmarkEnd w:id="43"/>
      <w:bookmarkEnd w:id="50"/>
    </w:p>
    <w:p w14:paraId="209DD753" w14:textId="118155C3" w:rsidR="00DA35E7" w:rsidRDefault="00DA35E7" w:rsidP="00DA35E7">
      <w:pPr>
        <w:pStyle w:val="a7"/>
        <w:rPr>
          <w:rFonts w:eastAsia="Times New Roman"/>
          <w:sz w:val="24"/>
        </w:rPr>
      </w:pPr>
      <w:r>
        <w:t xml:space="preserve">В результате выполнения </w:t>
      </w:r>
      <w:r w:rsidR="00EC7876">
        <w:t xml:space="preserve">данной работы </w:t>
      </w:r>
      <w:r>
        <w:t>было разработано программ</w:t>
      </w:r>
      <w:r w:rsidR="003D17F3">
        <w:t>ное средство — эмулятор "</w:t>
      </w:r>
      <w:r w:rsidR="003D17F3">
        <w:rPr>
          <w:lang w:val="en-US"/>
        </w:rPr>
        <w:t>MS</w:t>
      </w:r>
      <w:r w:rsidR="003D17F3" w:rsidRPr="003D17F3">
        <w:t>-</w:t>
      </w:r>
      <w:r w:rsidR="003D17F3">
        <w:rPr>
          <w:lang w:val="en-US"/>
        </w:rPr>
        <w:t>DOS</w:t>
      </w:r>
      <w:r>
        <w:t>",</w:t>
      </w:r>
      <w:r w:rsidR="003D17F3">
        <w:t xml:space="preserve"> с помощью которого возможен запуск приложений, написанных под архитектуру классических х86 процессоров.</w:t>
      </w:r>
    </w:p>
    <w:p w14:paraId="625A40CD" w14:textId="1937A6E4" w:rsidR="00DA35E7" w:rsidRDefault="00DA35E7" w:rsidP="00DA35E7">
      <w:pPr>
        <w:pStyle w:val="a7"/>
      </w:pPr>
      <w:r>
        <w:t>Опыт, полученный в ходе работы</w:t>
      </w:r>
      <w:r w:rsidR="003D17F3">
        <w:t xml:space="preserve">, включает в себя взаимодействие напрямую с </w:t>
      </w:r>
      <w:r w:rsidR="003D17F3">
        <w:rPr>
          <w:lang w:val="en-US"/>
        </w:rPr>
        <w:t>WinAPI</w:t>
      </w:r>
      <w:r w:rsidR="003D17F3">
        <w:t xml:space="preserve">, в ходе которого был получен опыт разработки собственной консоли на основе стандартных окон, изучена и решена проблема перерисовки окна, обработки пользовательского ввода, эмуляции поведения командной строки. Также с помощью </w:t>
      </w:r>
      <w:r w:rsidR="003D17F3">
        <w:rPr>
          <w:lang w:val="en-US"/>
        </w:rPr>
        <w:t>WinAPI</w:t>
      </w:r>
      <w:r w:rsidR="003D17F3" w:rsidRPr="003D17F3">
        <w:t xml:space="preserve"> </w:t>
      </w:r>
      <w:r w:rsidR="003D17F3">
        <w:t>была реализована возможность работы с несколькими видеорежимами, осуществляемая с помощью дополнительного битмапа с палитрой, подгружаемой из файла.</w:t>
      </w:r>
    </w:p>
    <w:p w14:paraId="070A37FF" w14:textId="0F2711BD" w:rsidR="003D17F3" w:rsidRPr="003D17F3" w:rsidRDefault="003D17F3" w:rsidP="00DA35E7">
      <w:pPr>
        <w:pStyle w:val="a7"/>
      </w:pPr>
      <w:r>
        <w:t xml:space="preserve">Также стоит отметить работу напрямую с документацией  </w:t>
      </w:r>
      <w:r>
        <w:rPr>
          <w:lang w:val="en-US"/>
        </w:rPr>
        <w:t>Intel</w:t>
      </w:r>
      <w:r w:rsidRPr="003D17F3">
        <w:t xml:space="preserve">, </w:t>
      </w:r>
      <w:r>
        <w:t xml:space="preserve">в ходе которой были изучены таблицы кодировки однобайтовых инструкций, двухбайтовых инструкций, способы кодирования операндов в </w:t>
      </w:r>
      <w:r>
        <w:rPr>
          <w:lang w:val="en-US"/>
        </w:rPr>
        <w:t>ModR</w:t>
      </w:r>
      <w:r w:rsidRPr="003D17F3">
        <w:t>\</w:t>
      </w:r>
      <w:r>
        <w:rPr>
          <w:lang w:val="en-US"/>
        </w:rPr>
        <w:t>M</w:t>
      </w:r>
      <w:r w:rsidRPr="003D17F3">
        <w:t xml:space="preserve"> </w:t>
      </w:r>
      <w:r>
        <w:t xml:space="preserve">байте, кодировка инструкций в </w:t>
      </w:r>
      <w:r>
        <w:rPr>
          <w:lang w:val="en-US"/>
        </w:rPr>
        <w:t>ModR</w:t>
      </w:r>
      <w:r w:rsidRPr="003D17F3">
        <w:t>\</w:t>
      </w:r>
      <w:r>
        <w:rPr>
          <w:lang w:val="en-US"/>
        </w:rPr>
        <w:t>M</w:t>
      </w:r>
      <w:r w:rsidRPr="003D17F3">
        <w:t xml:space="preserve"> </w:t>
      </w:r>
      <w:r>
        <w:t xml:space="preserve">байте у инструкций, в которых одним из операндов являлись </w:t>
      </w:r>
      <w:r>
        <w:rPr>
          <w:lang w:val="en-US"/>
        </w:rPr>
        <w:t>immediate</w:t>
      </w:r>
      <w:r w:rsidRPr="003D17F3">
        <w:t xml:space="preserve"> </w:t>
      </w:r>
      <w:r>
        <w:rPr>
          <w:lang w:val="en-US"/>
        </w:rPr>
        <w:t>values</w:t>
      </w:r>
      <w:r>
        <w:t>. Также был решён вопрос с корректной работой счётчика команд у инструкций переменной длины и у инструкций условного и безусловного переходов.</w:t>
      </w:r>
    </w:p>
    <w:p w14:paraId="3B74D469" w14:textId="46D15A6D" w:rsidR="00DA35E7" w:rsidRDefault="00DA35E7" w:rsidP="00DA35E7">
      <w:pPr>
        <w:pStyle w:val="a7"/>
      </w:pPr>
      <w:r>
        <w:t>Проанализировав результаты работы программы, можно сделать вывод о ее корректной функциональности. Разработанн</w:t>
      </w:r>
      <w:r w:rsidR="003D17F3">
        <w:t xml:space="preserve">ый эмулятор </w:t>
      </w:r>
      <w:r>
        <w:t>успешно выполняет все технические требования, установленные в техническом задании. Это свидетельствует о выполнении поставленных целей и достижении ожидаемого функционального результата.</w:t>
      </w:r>
    </w:p>
    <w:p w14:paraId="1388A469" w14:textId="77777777" w:rsidR="00887B6D" w:rsidRPr="00887B6D" w:rsidRDefault="00887B6D" w:rsidP="00887B6D"/>
    <w:p w14:paraId="5329D1BE" w14:textId="77777777" w:rsidR="00887B6D" w:rsidRDefault="00887B6D" w:rsidP="00095726">
      <w:pPr>
        <w:ind w:firstLine="0"/>
        <w:jc w:val="center"/>
      </w:pPr>
    </w:p>
    <w:p w14:paraId="3E353E82" w14:textId="51916166" w:rsidR="00095726" w:rsidRPr="00F841ED" w:rsidRDefault="00D5113C" w:rsidP="00D5113C">
      <w:pPr>
        <w:pStyle w:val="1"/>
        <w:numPr>
          <w:ilvl w:val="0"/>
          <w:numId w:val="0"/>
        </w:numPr>
        <w:ind w:left="426"/>
        <w:rPr>
          <w:lang w:val="ru-RU"/>
        </w:rPr>
      </w:pPr>
      <w:bookmarkStart w:id="51" w:name="_Toc154432041"/>
      <w:r w:rsidRPr="00F841ED">
        <w:rPr>
          <w:lang w:val="ru-RU"/>
        </w:rPr>
        <w:lastRenderedPageBreak/>
        <w:t>Список использованных источников</w:t>
      </w:r>
      <w:bookmarkEnd w:id="51"/>
    </w:p>
    <w:p w14:paraId="5FC43697" w14:textId="0E34C452" w:rsidR="00EC7876" w:rsidRPr="002E6171" w:rsidRDefault="00EC7876" w:rsidP="0006545E">
      <w:pPr>
        <w:pStyle w:val="a7"/>
      </w:pPr>
      <w:r w:rsidRPr="0006545E">
        <w:t>[1]</w:t>
      </w:r>
      <w:r w:rsidR="0006545E" w:rsidRPr="0006545E">
        <w:t xml:space="preserve"> Оношко, Д. Е. Основы разработки операционных систем : учебно-методическое пособие / Д. Е. Оношко, В. В. Бахтизин. – Минск : БГУИР, 2022. – 123 с. </w:t>
      </w:r>
    </w:p>
    <w:p w14:paraId="056F1BFF" w14:textId="100F82B6" w:rsidR="00EC7876" w:rsidRPr="0006545E" w:rsidRDefault="0006545E" w:rsidP="0006545E">
      <w:pPr>
        <w:ind w:firstLine="0"/>
        <w:jc w:val="both"/>
        <w:rPr>
          <w:szCs w:val="28"/>
          <w:lang w:val="en-US"/>
        </w:rPr>
      </w:pPr>
      <w:r w:rsidRPr="00D05ABF">
        <w:rPr>
          <w:szCs w:val="28"/>
        </w:rPr>
        <w:t xml:space="preserve">          </w:t>
      </w:r>
      <w:r w:rsidR="00EC7876" w:rsidRPr="0006545E">
        <w:rPr>
          <w:szCs w:val="28"/>
          <w:lang w:val="en-US"/>
        </w:rPr>
        <w:t xml:space="preserve">[2] </w:t>
      </w:r>
      <w:r w:rsidRPr="0006545E">
        <w:rPr>
          <w:lang w:val="en-US"/>
        </w:rPr>
        <w:t>Intel® 64 and IA-32 Architectures Softwa</w:t>
      </w:r>
      <w:r w:rsidRPr="0006545E">
        <w:rPr>
          <w:sz w:val="26"/>
          <w:szCs w:val="26"/>
          <w:lang w:val="en-US"/>
        </w:rPr>
        <w:t xml:space="preserve">re Developer’s Manual – 3555 </w:t>
      </w:r>
      <w:r w:rsidRPr="0006545E">
        <w:rPr>
          <w:sz w:val="26"/>
          <w:szCs w:val="26"/>
        </w:rPr>
        <w:t>с</w:t>
      </w:r>
      <w:r w:rsidRPr="0006545E">
        <w:rPr>
          <w:lang w:val="en-US"/>
        </w:rPr>
        <w:t>.</w:t>
      </w:r>
    </w:p>
    <w:p w14:paraId="34B38FFC" w14:textId="34A85B2F" w:rsidR="0006545E" w:rsidRPr="0006545E" w:rsidRDefault="00EC7876" w:rsidP="0006545E">
      <w:pPr>
        <w:ind w:firstLine="708"/>
        <w:jc w:val="both"/>
        <w:rPr>
          <w:szCs w:val="28"/>
        </w:rPr>
      </w:pPr>
      <w:r w:rsidRPr="00EC7876">
        <w:rPr>
          <w:szCs w:val="28"/>
        </w:rPr>
        <w:t>[</w:t>
      </w:r>
      <w:r>
        <w:rPr>
          <w:szCs w:val="28"/>
        </w:rPr>
        <w:t>3</w:t>
      </w:r>
      <w:r w:rsidRPr="00EC7876">
        <w:rPr>
          <w:szCs w:val="28"/>
        </w:rPr>
        <w:t xml:space="preserve">] </w:t>
      </w:r>
      <w:r w:rsidR="0006545E">
        <w:rPr>
          <w:szCs w:val="28"/>
          <w:lang w:val="en-US"/>
        </w:rPr>
        <w:t>IBM</w:t>
      </w:r>
      <w:r w:rsidR="0006545E" w:rsidRPr="0006545E">
        <w:rPr>
          <w:szCs w:val="28"/>
        </w:rPr>
        <w:t xml:space="preserve"> </w:t>
      </w:r>
      <w:r w:rsidR="0006545E">
        <w:rPr>
          <w:szCs w:val="28"/>
          <w:lang w:val="en-US"/>
        </w:rPr>
        <w:t>PC</w:t>
      </w:r>
      <w:r w:rsidR="0006545E" w:rsidRPr="0006545E">
        <w:rPr>
          <w:szCs w:val="28"/>
        </w:rPr>
        <w:t>/</w:t>
      </w:r>
      <w:r w:rsidR="0006545E">
        <w:rPr>
          <w:szCs w:val="28"/>
        </w:rPr>
        <w:t>Леванцевич В.А. –2018. 83 с.</w:t>
      </w:r>
    </w:p>
    <w:p w14:paraId="7A5492AF" w14:textId="77777777" w:rsidR="00EC7876" w:rsidRDefault="00EC7876" w:rsidP="00EC7876">
      <w:pPr>
        <w:pStyle w:val="a9"/>
        <w:ind w:firstLine="708"/>
        <w:jc w:val="both"/>
      </w:pPr>
      <w:r>
        <w:t>[</w:t>
      </w:r>
      <w:r w:rsidRPr="00EC7876">
        <w:t>4</w:t>
      </w:r>
      <w:r>
        <w:t xml:space="preserve">] Гук, М. Процессоры Pentium II, Pentium Pro и просто Pentium / М. Гук. – СПб. : Питер Ком, 1999. – 288 с. </w:t>
      </w:r>
    </w:p>
    <w:p w14:paraId="28D35629" w14:textId="77777777" w:rsidR="00EC7876" w:rsidRDefault="00EC7876" w:rsidP="00EC7876">
      <w:pPr>
        <w:pStyle w:val="a9"/>
        <w:ind w:firstLine="708"/>
        <w:jc w:val="both"/>
      </w:pPr>
      <w:r>
        <w:t>[</w:t>
      </w:r>
      <w:r w:rsidRPr="00EC7876">
        <w:t>5</w:t>
      </w:r>
      <w:r>
        <w:t xml:space="preserve">] Кузелин, М. О. Современные семейства ПЛИС фирмы Xilinx : справ. пособие / М. О. Кузелин, Д. А. Кнышев, В. Ю. Зотов. – М. : Горячая линия-Телеком, 2004. – 440 с. </w:t>
      </w:r>
    </w:p>
    <w:p w14:paraId="7CD75C04" w14:textId="6F799955" w:rsidR="00EC7876" w:rsidRDefault="00EC7876" w:rsidP="00EC7876">
      <w:pPr>
        <w:pStyle w:val="a9"/>
        <w:ind w:firstLine="708"/>
        <w:jc w:val="both"/>
      </w:pPr>
      <w:r>
        <w:t>[</w:t>
      </w:r>
      <w:r w:rsidRPr="00EC7876">
        <w:t>6</w:t>
      </w:r>
      <w:r>
        <w:t xml:space="preserve">] Технические средства диагностирования : справочник / В.В. Клюев [и др.]. – М. : Машиностроение, 1989. – 672 с. </w:t>
      </w:r>
    </w:p>
    <w:p w14:paraId="19490CF4" w14:textId="3522CCA0" w:rsidR="00EC7876" w:rsidRDefault="00EC7876" w:rsidP="00EC7876">
      <w:pPr>
        <w:pStyle w:val="a9"/>
        <w:ind w:firstLine="708"/>
        <w:jc w:val="both"/>
        <w:rPr>
          <w:lang w:val="en-US"/>
        </w:rPr>
      </w:pPr>
      <w:r w:rsidRPr="00EC7876">
        <w:rPr>
          <w:lang w:val="en-US"/>
        </w:rPr>
        <w:t>[</w:t>
      </w:r>
      <w:r>
        <w:rPr>
          <w:lang w:val="en-US"/>
        </w:rPr>
        <w:t>7</w:t>
      </w:r>
      <w:r w:rsidRPr="00EC7876">
        <w:rPr>
          <w:lang w:val="en-US"/>
        </w:rPr>
        <w:t xml:space="preserve">] Embedded Microcontrollers : Databook / Intel Corporation. – Santa Clara, Ca, 1994. </w:t>
      </w:r>
    </w:p>
    <w:p w14:paraId="0B47CDEA" w14:textId="0BAD4A16" w:rsidR="00EC7876" w:rsidRDefault="00EC7876" w:rsidP="00EC7876">
      <w:pPr>
        <w:pStyle w:val="a9"/>
        <w:ind w:firstLine="708"/>
        <w:jc w:val="both"/>
        <w:rPr>
          <w:lang w:val="en-US"/>
        </w:rPr>
      </w:pPr>
      <w:r w:rsidRPr="00EC7876">
        <w:rPr>
          <w:lang w:val="en-US"/>
        </w:rPr>
        <w:t>[</w:t>
      </w:r>
      <w:r>
        <w:rPr>
          <w:lang w:val="en-US"/>
        </w:rPr>
        <w:t>8</w:t>
      </w:r>
      <w:r w:rsidRPr="00EC7876">
        <w:rPr>
          <w:lang w:val="en-US"/>
        </w:rPr>
        <w:t xml:space="preserve">] Newland, D.E. Mechanical Vibration Analysis and Computation / D.E. Newland – New York: Dover Publications, – 2006 – 608 p. </w:t>
      </w:r>
    </w:p>
    <w:p w14:paraId="646FC287" w14:textId="22AFD0CA" w:rsidR="00EC7876" w:rsidRDefault="00EC7876" w:rsidP="00EC7876">
      <w:pPr>
        <w:pStyle w:val="a9"/>
        <w:ind w:firstLine="708"/>
        <w:jc w:val="both"/>
      </w:pPr>
      <w:r w:rsidRPr="00EC7876">
        <w:t xml:space="preserve">[9] </w:t>
      </w:r>
      <w:r>
        <w:t>Таненбаум</w:t>
      </w:r>
      <w:r w:rsidRPr="00EC7876">
        <w:t xml:space="preserve"> </w:t>
      </w:r>
      <w:r>
        <w:t>Э</w:t>
      </w:r>
      <w:r w:rsidRPr="00EC7876">
        <w:t xml:space="preserve">., </w:t>
      </w:r>
      <w:r>
        <w:t>Бос</w:t>
      </w:r>
      <w:r w:rsidRPr="00EC7876">
        <w:t xml:space="preserve"> </w:t>
      </w:r>
      <w:r>
        <w:t>Х</w:t>
      </w:r>
      <w:r w:rsidRPr="00EC7876">
        <w:t xml:space="preserve">. - </w:t>
      </w:r>
      <w:r>
        <w:t>Современные</w:t>
      </w:r>
      <w:r w:rsidRPr="00EC7876">
        <w:t xml:space="preserve"> </w:t>
      </w:r>
      <w:r>
        <w:t>операционные</w:t>
      </w:r>
      <w:r w:rsidRPr="00EC7876">
        <w:t xml:space="preserve"> </w:t>
      </w:r>
      <w:r>
        <w:t>системы</w:t>
      </w:r>
      <w:r w:rsidRPr="00EC7876">
        <w:t xml:space="preserve">. </w:t>
      </w:r>
      <w:r>
        <w:t xml:space="preserve">4-е изд. — СПб.: Питер, 2015. — 1120 с.: ил. — (Серия «Классика computer science»). </w:t>
      </w:r>
    </w:p>
    <w:p w14:paraId="721A177F" w14:textId="0AB8655D" w:rsidR="00095726" w:rsidRDefault="00EC7876" w:rsidP="00EC7876">
      <w:pPr>
        <w:pStyle w:val="a9"/>
        <w:ind w:firstLine="708"/>
        <w:jc w:val="both"/>
      </w:pPr>
      <w:r>
        <w:t>[</w:t>
      </w:r>
      <w:r w:rsidRPr="00EC7876">
        <w:t>10</w:t>
      </w:r>
      <w:r>
        <w:t>] MSDN – Microsoft. – Режим доступа: https://docs.microsoft.com/en</w:t>
      </w:r>
      <w:r w:rsidRPr="00EC7876">
        <w:t>/</w:t>
      </w:r>
      <w:r>
        <w:t>us/welcome-to-docs</w:t>
      </w:r>
    </w:p>
    <w:p w14:paraId="79DE50AC" w14:textId="60C9D8C8" w:rsidR="00D20553" w:rsidRDefault="00D20553" w:rsidP="00D20553"/>
    <w:p w14:paraId="3A8E6C10" w14:textId="04D481E0" w:rsidR="00D20553" w:rsidRDefault="00D20553" w:rsidP="00D20553"/>
    <w:p w14:paraId="67871C9B" w14:textId="456142EC" w:rsidR="00D20553" w:rsidRDefault="00D20553" w:rsidP="00D20553"/>
    <w:p w14:paraId="3F511EB1" w14:textId="261346AB" w:rsidR="00D20553" w:rsidRDefault="00D20553" w:rsidP="00D20553"/>
    <w:p w14:paraId="4C8AC3D8" w14:textId="02881861" w:rsidR="00D20553" w:rsidRDefault="00D20553" w:rsidP="00D20553"/>
    <w:p w14:paraId="3A1BEBB9" w14:textId="5C2EF1AC" w:rsidR="00D20553" w:rsidRDefault="00D20553" w:rsidP="00D20553"/>
    <w:p w14:paraId="0FFA3FAF" w14:textId="0E69DB25" w:rsidR="00D20553" w:rsidRDefault="00D20553" w:rsidP="00D20553"/>
    <w:p w14:paraId="0E08C142" w14:textId="00EAB7E7" w:rsidR="00D20553" w:rsidRDefault="00D20553" w:rsidP="00D20553"/>
    <w:p w14:paraId="479DD1DD" w14:textId="0C88E6ED" w:rsidR="00D20553" w:rsidRDefault="00D20553" w:rsidP="00D20553"/>
    <w:p w14:paraId="7B0FD6A7" w14:textId="29AACC97" w:rsidR="00D20553" w:rsidRDefault="00D20553" w:rsidP="00D20553"/>
    <w:p w14:paraId="18778384" w14:textId="3BFD1D72" w:rsidR="00D20553" w:rsidRDefault="00D20553" w:rsidP="00D20553"/>
    <w:p w14:paraId="785F649E" w14:textId="7EA4092A" w:rsidR="00D20553" w:rsidRDefault="00D20553" w:rsidP="00D20553"/>
    <w:p w14:paraId="7600958D" w14:textId="1BB675C6" w:rsidR="00D20553" w:rsidRDefault="00D20553" w:rsidP="00CC32E0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52" w:name="_Toc154432042"/>
      <w:r w:rsidRPr="00DC14BC">
        <w:rPr>
          <w:lang w:val="ru-RU"/>
        </w:rPr>
        <w:lastRenderedPageBreak/>
        <w:t>Приложение</w:t>
      </w:r>
      <w:r w:rsidRPr="00A93D14">
        <w:t xml:space="preserve"> </w:t>
      </w:r>
      <w:r w:rsidRPr="00DC14BC">
        <w:rPr>
          <w:lang w:val="ru-RU"/>
        </w:rPr>
        <w:t>А</w:t>
      </w:r>
      <w:bookmarkEnd w:id="52"/>
    </w:p>
    <w:p w14:paraId="0AA38952" w14:textId="626E3AB1" w:rsidR="00F45095" w:rsidRDefault="00C063B5" w:rsidP="00F45095">
      <w:pPr>
        <w:keepNext/>
        <w:ind w:firstLine="0"/>
        <w:jc w:val="center"/>
      </w:pPr>
      <w:r>
        <w:object w:dxaOrig="2890" w:dyaOrig="10430" w14:anchorId="337674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144.6pt;height:521.4pt" o:ole="">
            <v:imagedata r:id="rId24" o:title=""/>
          </v:shape>
          <o:OLEObject Type="Embed" ProgID="Visio.Drawing.11" ShapeID="_x0000_i1043" DrawAspect="Content" ObjectID="_1765046863" r:id="rId25"/>
        </w:object>
      </w:r>
    </w:p>
    <w:p w14:paraId="67B9FCCC" w14:textId="77777777" w:rsidR="00F45095" w:rsidRDefault="00F45095" w:rsidP="00F45095">
      <w:pPr>
        <w:keepNext/>
        <w:ind w:firstLine="0"/>
        <w:jc w:val="center"/>
      </w:pPr>
    </w:p>
    <w:p w14:paraId="41D0E62D" w14:textId="5FF6C69C" w:rsidR="00F45095" w:rsidRPr="00C063B5" w:rsidRDefault="00F45095" w:rsidP="00F45095">
      <w:pPr>
        <w:pStyle w:val="a9"/>
        <w:rPr>
          <w:lang w:val="en-US"/>
        </w:rPr>
      </w:pPr>
      <w:r>
        <w:t xml:space="preserve">Рисунок А.1 – Схема алгоритма </w:t>
      </w:r>
      <w:r w:rsidR="00C063B5">
        <w:rPr>
          <w:lang w:val="en-US"/>
        </w:rPr>
        <w:t>ORALIb</w:t>
      </w:r>
    </w:p>
    <w:p w14:paraId="35249AD0" w14:textId="5853F8D3" w:rsidR="00F45095" w:rsidRDefault="00F45095" w:rsidP="00F45095"/>
    <w:p w14:paraId="287D99A2" w14:textId="4BBBB6E0" w:rsidR="00F45095" w:rsidRDefault="00F45095" w:rsidP="00F45095"/>
    <w:p w14:paraId="7B637A73" w14:textId="24F0099A" w:rsidR="00F45095" w:rsidRDefault="00F45095" w:rsidP="00F45095"/>
    <w:p w14:paraId="27AD23CD" w14:textId="204898FA" w:rsidR="00F45095" w:rsidRDefault="00F45095" w:rsidP="00F45095"/>
    <w:p w14:paraId="1C216200" w14:textId="7F124645" w:rsidR="00F45095" w:rsidRDefault="00F45095" w:rsidP="00F45095"/>
    <w:p w14:paraId="7B1EC544" w14:textId="0E3363C0" w:rsidR="00F45095" w:rsidRDefault="00C063B5" w:rsidP="00F45095">
      <w:pPr>
        <w:ind w:firstLine="0"/>
        <w:jc w:val="center"/>
      </w:pPr>
      <w:r>
        <w:object w:dxaOrig="2890" w:dyaOrig="12585" w14:anchorId="6B5A9C84">
          <v:shape id="_x0000_i1045" type="#_x0000_t75" style="width:144.6pt;height:629.4pt" o:ole="">
            <v:imagedata r:id="rId26" o:title=""/>
          </v:shape>
          <o:OLEObject Type="Embed" ProgID="Visio.Drawing.11" ShapeID="_x0000_i1045" DrawAspect="Content" ObjectID="_1765046864" r:id="rId27"/>
        </w:object>
      </w:r>
    </w:p>
    <w:p w14:paraId="4F30AE1C" w14:textId="19943FC4" w:rsidR="00F45095" w:rsidRDefault="00F45095" w:rsidP="00F45095">
      <w:pPr>
        <w:ind w:firstLine="0"/>
      </w:pPr>
    </w:p>
    <w:p w14:paraId="6BF42B13" w14:textId="6C4E9EED" w:rsidR="00F45095" w:rsidRPr="00C063B5" w:rsidRDefault="00F45095" w:rsidP="00F45095">
      <w:pPr>
        <w:pStyle w:val="a9"/>
        <w:rPr>
          <w:lang w:val="en-US"/>
        </w:rPr>
      </w:pPr>
      <w:r>
        <w:t xml:space="preserve">Рисунок А.2 – Схема алгоритма </w:t>
      </w:r>
      <w:r w:rsidR="00C063B5">
        <w:rPr>
          <w:lang w:val="en-US"/>
        </w:rPr>
        <w:t>PUSHGENr</w:t>
      </w:r>
    </w:p>
    <w:p w14:paraId="48720AA1" w14:textId="5A0E9655" w:rsidR="00F45095" w:rsidRDefault="00F45095" w:rsidP="00F45095"/>
    <w:p w14:paraId="7CAA1E88" w14:textId="099A9D29" w:rsidR="00F45095" w:rsidRDefault="00C063B5" w:rsidP="00F45095">
      <w:pPr>
        <w:ind w:firstLine="0"/>
        <w:jc w:val="center"/>
      </w:pPr>
      <w:r>
        <w:object w:dxaOrig="2890" w:dyaOrig="10430" w14:anchorId="66F61543">
          <v:shape id="_x0000_i1047" type="#_x0000_t75" style="width:144.6pt;height:521.4pt" o:ole="">
            <v:imagedata r:id="rId28" o:title=""/>
          </v:shape>
          <o:OLEObject Type="Embed" ProgID="Visio.Drawing.11" ShapeID="_x0000_i1047" DrawAspect="Content" ObjectID="_1765046865" r:id="rId29"/>
        </w:object>
      </w:r>
    </w:p>
    <w:p w14:paraId="42EBA945" w14:textId="65C9A065" w:rsidR="00F45095" w:rsidRDefault="00F45095" w:rsidP="00F45095"/>
    <w:p w14:paraId="662DE7C4" w14:textId="51F5AC0B" w:rsidR="00F45095" w:rsidRPr="00C063B5" w:rsidRDefault="00F45095" w:rsidP="00F45095">
      <w:pPr>
        <w:pStyle w:val="a9"/>
        <w:rPr>
          <w:lang w:val="en-US"/>
        </w:rPr>
      </w:pPr>
      <w:r>
        <w:t xml:space="preserve">Рисунок А.3 – Схема алгоритма </w:t>
      </w:r>
      <w:r w:rsidR="00C063B5">
        <w:rPr>
          <w:lang w:val="en-US"/>
        </w:rPr>
        <w:t>XCHGEvGv</w:t>
      </w:r>
    </w:p>
    <w:p w14:paraId="031B24DA" w14:textId="77777777" w:rsidR="00F45095" w:rsidRPr="00F45095" w:rsidRDefault="00F45095" w:rsidP="00F45095"/>
    <w:p w14:paraId="675F02A4" w14:textId="77777777" w:rsidR="00F45095" w:rsidRPr="00F45095" w:rsidRDefault="00F45095" w:rsidP="00F45095">
      <w:pPr>
        <w:ind w:firstLine="0"/>
      </w:pPr>
    </w:p>
    <w:p w14:paraId="6B8A5338" w14:textId="7E1A5C2C" w:rsidR="00CC32E0" w:rsidRPr="00DD312F" w:rsidRDefault="00CC32E0" w:rsidP="00CC32E0">
      <w:pPr>
        <w:pStyle w:val="1"/>
        <w:numPr>
          <w:ilvl w:val="0"/>
          <w:numId w:val="0"/>
        </w:numPr>
        <w:jc w:val="center"/>
      </w:pPr>
      <w:bookmarkStart w:id="53" w:name="_Toc154432043"/>
      <w:r w:rsidRPr="00D20553">
        <w:rPr>
          <w:lang w:val="ru-RU"/>
        </w:rPr>
        <w:lastRenderedPageBreak/>
        <w:t>Приложение</w:t>
      </w:r>
      <w:r w:rsidRPr="00DD312F">
        <w:t xml:space="preserve"> </w:t>
      </w:r>
      <w:r>
        <w:rPr>
          <w:lang w:val="ru-RU"/>
        </w:rPr>
        <w:t>Б</w:t>
      </w:r>
      <w:bookmarkEnd w:id="53"/>
    </w:p>
    <w:p w14:paraId="476F87A4" w14:textId="77777777" w:rsidR="00EC7876" w:rsidRPr="00DD312F" w:rsidRDefault="00EC7876" w:rsidP="00EC7876">
      <w:pPr>
        <w:jc w:val="center"/>
        <w:rPr>
          <w:b/>
          <w:bCs/>
          <w:lang w:val="en-US"/>
        </w:rPr>
      </w:pPr>
    </w:p>
    <w:p w14:paraId="42FA3D41" w14:textId="0EE08FF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lang w:val="en-US"/>
        </w:rPr>
        <w:t xml:space="preserve"> </w:t>
      </w:r>
      <w:r w:rsidR="00F36F52">
        <w:rPr>
          <w:lang w:val="en-US"/>
        </w:rPr>
        <w:t>s</w:t>
      </w:r>
      <w:r w:rsidRPr="00C063B5">
        <w:rPr>
          <w:rFonts w:ascii="Courier New" w:hAnsi="Courier New" w:cs="Courier New"/>
          <w:sz w:val="26"/>
          <w:szCs w:val="26"/>
          <w:lang w:val="en-US"/>
        </w:rPr>
        <w:t>cpuTact:</w:t>
      </w:r>
    </w:p>
    <w:p w14:paraId="150CC4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xor ebx, ebx</w:t>
      </w:r>
    </w:p>
    <w:p w14:paraId="25DE0CB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mov esi, [IPpointer]</w:t>
      </w:r>
    </w:p>
    <w:p w14:paraId="529A0BF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mov bl, [esi]</w:t>
      </w:r>
    </w:p>
    <w:p w14:paraId="7AC8D90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mov eax, [OPCODES+ebx*4]</w:t>
      </w:r>
    </w:p>
    <w:p w14:paraId="063A5EB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call eax</w:t>
      </w:r>
    </w:p>
    <w:p w14:paraId="084FB06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ret</w:t>
      </w:r>
    </w:p>
    <w:p w14:paraId="742F1BC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4ABD7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BX_SI_MEM:</w:t>
      </w:r>
    </w:p>
    <w:p w14:paraId="2453AC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tchAddr</w:t>
      </w:r>
    </w:p>
    <w:p w14:paraId="3916AA1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r ebx,4</w:t>
      </w:r>
    </w:p>
    <w:p w14:paraId="3587657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264C091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 ebx</w:t>
      </w:r>
    </w:p>
    <w:p w14:paraId="4E051A5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[GeneralRegs+6]</w:t>
      </w:r>
    </w:p>
    <w:p w14:paraId="34D109F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bx, word[GeneralRegs+12]</w:t>
      </w:r>
    </w:p>
    <w:p w14:paraId="5277708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     push 0</w:t>
      </w:r>
    </w:p>
    <w:p w14:paraId="4B253FF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6F14AF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</w:t>
      </w:r>
    </w:p>
    <w:p w14:paraId="079596A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retAddr</w:t>
      </w:r>
    </w:p>
    <w:p w14:paraId="10C2612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</w:t>
      </w:r>
    </w:p>
    <w:p w14:paraId="0C16347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E7998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BX_DI_MEM:</w:t>
      </w:r>
    </w:p>
    <w:p w14:paraId="31F9201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tchAddr</w:t>
      </w:r>
    </w:p>
    <w:p w14:paraId="3D50E29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r ebx,4</w:t>
      </w:r>
    </w:p>
    <w:p w14:paraId="63121C6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48D7F82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 ebx</w:t>
      </w:r>
    </w:p>
    <w:p w14:paraId="2056CEA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[GeneralRegs+6]</w:t>
      </w:r>
    </w:p>
    <w:p w14:paraId="3D4192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bx, word[GeneralRegs+14]</w:t>
      </w:r>
    </w:p>
    <w:p w14:paraId="1795E34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;push 0</w:t>
      </w:r>
    </w:p>
    <w:p w14:paraId="6C3CA55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6DA0855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          </w:t>
      </w:r>
    </w:p>
    <w:p w14:paraId="422899B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retAddr </w:t>
      </w:r>
    </w:p>
    <w:p w14:paraId="2A9F1C5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350E006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334DD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BP_SI_MEM:</w:t>
      </w:r>
    </w:p>
    <w:p w14:paraId="4C3EB8D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tchAddr</w:t>
      </w:r>
    </w:p>
    <w:p w14:paraId="1D466B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r ebx,4</w:t>
      </w:r>
    </w:p>
    <w:p w14:paraId="3193DB1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1049A8F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 ebx</w:t>
      </w:r>
    </w:p>
    <w:p w14:paraId="74E33BB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[GeneralRegs+10]</w:t>
      </w:r>
    </w:p>
    <w:p w14:paraId="4C7668E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bx, word[GeneralRegs+12]</w:t>
      </w:r>
    </w:p>
    <w:p w14:paraId="75A2E0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push 0</w:t>
      </w:r>
    </w:p>
    <w:p w14:paraId="04896BA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26F3B1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</w:t>
      </w:r>
    </w:p>
    <w:p w14:paraId="6DEA483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retAddr</w:t>
      </w:r>
    </w:p>
    <w:p w14:paraId="4FE1208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>ret</w:t>
      </w:r>
    </w:p>
    <w:p w14:paraId="0AA8A3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85AC5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BP_DI_MEM:</w:t>
      </w:r>
    </w:p>
    <w:p w14:paraId="5D30FFD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tchAddr</w:t>
      </w:r>
    </w:p>
    <w:p w14:paraId="3BD38F1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r ebx,4</w:t>
      </w:r>
    </w:p>
    <w:p w14:paraId="3E25F1E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push ebx</w:t>
      </w:r>
    </w:p>
    <w:p w14:paraId="50BDDE6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1F099A5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 ebx</w:t>
      </w:r>
    </w:p>
    <w:p w14:paraId="4E73BB2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[GeneralRegs+10]</w:t>
      </w:r>
    </w:p>
    <w:p w14:paraId="48E07B9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 word[GeneralRegs+14]</w:t>
      </w:r>
    </w:p>
    <w:p w14:paraId="66F1822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eax</w:t>
      </w:r>
    </w:p>
    <w:p w14:paraId="5A1B04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push 0</w:t>
      </w:r>
    </w:p>
    <w:p w14:paraId="5988D01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70A496B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  </w:t>
      </w:r>
    </w:p>
    <w:p w14:paraId="7535D9F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retAddr  </w:t>
      </w:r>
    </w:p>
    <w:p w14:paraId="2DF6E41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7398413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0A70B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I_MEM:</w:t>
      </w:r>
    </w:p>
    <w:p w14:paraId="3292C3A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tchAddr</w:t>
      </w:r>
    </w:p>
    <w:p w14:paraId="436950E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r ebx,4</w:t>
      </w:r>
    </w:p>
    <w:p w14:paraId="3A50DF2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push ebx</w:t>
      </w:r>
    </w:p>
    <w:p w14:paraId="4B8E522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 ebx</w:t>
      </w:r>
    </w:p>
    <w:p w14:paraId="2DF1B03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word[GeneralRegs+12]</w:t>
      </w:r>
    </w:p>
    <w:p w14:paraId="2C018A2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push 0</w:t>
      </w:r>
    </w:p>
    <w:p w14:paraId="521E4DD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6F9D101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</w:t>
      </w:r>
    </w:p>
    <w:p w14:paraId="77800EA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retAddr</w:t>
      </w:r>
    </w:p>
    <w:p w14:paraId="06BF596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75D6004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D4F27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DI_MEM:</w:t>
      </w:r>
    </w:p>
    <w:p w14:paraId="5D6791D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tchAddr</w:t>
      </w:r>
    </w:p>
    <w:p w14:paraId="69526BD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shr ebx,4</w:t>
      </w:r>
    </w:p>
    <w:p w14:paraId="1A004B0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push ebx    </w:t>
      </w:r>
    </w:p>
    <w:p w14:paraId="184A6A2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 ebx</w:t>
      </w:r>
    </w:p>
    <w:p w14:paraId="79D6957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word[GeneralRegs+14]</w:t>
      </w:r>
    </w:p>
    <w:p w14:paraId="3830940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push 0</w:t>
      </w:r>
    </w:p>
    <w:p w14:paraId="3AAC9BF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bx</w:t>
      </w:r>
    </w:p>
    <w:p w14:paraId="0AE7A25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</w:t>
      </w:r>
    </w:p>
    <w:p w14:paraId="734B3D5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retAddr</w:t>
      </w:r>
    </w:p>
    <w:p w14:paraId="287C2D3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3EE0245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DF44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BX_MEM:</w:t>
      </w:r>
    </w:p>
    <w:p w14:paraId="0B443DC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tchAddr</w:t>
      </w:r>
    </w:p>
    <w:p w14:paraId="5403258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shr ebx,4</w:t>
      </w:r>
    </w:p>
    <w:p w14:paraId="17C3A04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push ebx</w:t>
      </w:r>
    </w:p>
    <w:p w14:paraId="46E7D34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 ebx</w:t>
      </w:r>
    </w:p>
    <w:p w14:paraId="46A01ED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word[GeneralRegs+6]</w:t>
      </w:r>
    </w:p>
    <w:p w14:paraId="07CBB06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push 0</w:t>
      </w:r>
    </w:p>
    <w:p w14:paraId="2C3AAC1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push ebx</w:t>
      </w:r>
    </w:p>
    <w:p w14:paraId="61E8DE4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</w:t>
      </w:r>
    </w:p>
    <w:p w14:paraId="3DA4F1A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retAddr</w:t>
      </w:r>
    </w:p>
    <w:p w14:paraId="7BD8ABE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246A06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840B7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IMM_16_MEM:</w:t>
      </w:r>
    </w:p>
    <w:p w14:paraId="26B7FC9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tchAddr</w:t>
      </w:r>
    </w:p>
    <w:p w14:paraId="7B610C9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</w:t>
      </w:r>
    </w:p>
    <w:p w14:paraId="552C9C0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0</w:t>
      </w:r>
    </w:p>
    <w:p w14:paraId="2B6A819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mov byte[addAddr],2</w:t>
      </w:r>
    </w:p>
    <w:p w14:paraId="2FFAA83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xor edx,edx</w:t>
      </w:r>
    </w:p>
    <w:p w14:paraId="3E152E5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mov dx, [esi+2] better desition to push 0, because in that case it is possible to add word[esi+2] also with [bx+si] per example</w:t>
      </w:r>
    </w:p>
    <w:p w14:paraId="4D9E7A1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;  push edx</w:t>
      </w:r>
    </w:p>
    <w:p w14:paraId="53BECC0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1 ; may be its the addr of LABEL therefore it's gonna be addresser so push 1 would be suitable</w:t>
      </w:r>
    </w:p>
    <w:p w14:paraId="59A6E6B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retAddr</w:t>
      </w:r>
    </w:p>
    <w:p w14:paraId="72ECD13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02231EA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5C715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BP_MEM:</w:t>
      </w:r>
    </w:p>
    <w:p w14:paraId="2D75140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tchAddr</w:t>
      </w:r>
    </w:p>
    <w:p w14:paraId="7F8E90A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r ebx,4</w:t>
      </w:r>
    </w:p>
    <w:p w14:paraId="1B5072B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ebx</w:t>
      </w:r>
    </w:p>
    <w:p w14:paraId="784ECAA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bx, ebx</w:t>
      </w:r>
    </w:p>
    <w:p w14:paraId="01C1242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x, word[GeneralRegs+10]</w:t>
      </w:r>
    </w:p>
    <w:p w14:paraId="69951B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push 0</w:t>
      </w:r>
    </w:p>
    <w:p w14:paraId="1849F8F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ebx</w:t>
      </w:r>
    </w:p>
    <w:p w14:paraId="68E120C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1</w:t>
      </w:r>
    </w:p>
    <w:p w14:paraId="1FB4491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retAddr               </w:t>
      </w:r>
    </w:p>
    <w:p w14:paraId="6264D16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</w:t>
      </w:r>
    </w:p>
    <w:p w14:paraId="50C2DC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8FF4C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AF52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X_AL:</w:t>
      </w:r>
    </w:p>
    <w:p w14:paraId="07F0BCA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atchAddr</w:t>
      </w:r>
    </w:p>
    <w:p w14:paraId="3981210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mov edx, [ebp]</w:t>
      </w:r>
    </w:p>
    <w:p w14:paraId="29DC569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op edx</w:t>
      </w:r>
    </w:p>
    <w:p w14:paraId="04F2CB4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dx</w:t>
      </w:r>
    </w:p>
    <w:p w14:paraId="716D364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xor ebx, ebx</w:t>
      </w:r>
    </w:p>
    <w:p w14:paraId="05C78F8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v ebx, GeneralRegs</w:t>
      </w:r>
    </w:p>
    <w:p w14:paraId="53D9997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cmp edx,1</w:t>
      </w:r>
    </w:p>
    <w:p w14:paraId="5DE0396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jb BIT8_AX_AL</w:t>
      </w:r>
    </w:p>
    <w:p w14:paraId="7E06E47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jmp ender_AX_AL</w:t>
      </w:r>
    </w:p>
    <w:p w14:paraId="6978282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BIT8_AX_AL:</w:t>
      </w:r>
    </w:p>
    <w:p w14:paraId="41A89E7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inc ebx</w:t>
      </w:r>
    </w:p>
    <w:p w14:paraId="7CD3BCE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ender_AX_AL:</w:t>
      </w:r>
    </w:p>
    <w:p w14:paraId="6201DD6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0</w:t>
      </w:r>
    </w:p>
    <w:p w14:paraId="7C9888C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bx</w:t>
      </w:r>
    </w:p>
    <w:p w14:paraId="02C3D62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>push 0</w:t>
      </w:r>
    </w:p>
    <w:p w14:paraId="2DFBF8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Addr</w:t>
      </w:r>
    </w:p>
    <w:p w14:paraId="368B61F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1C3B2F9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59D269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X_CL:</w:t>
      </w:r>
    </w:p>
    <w:p w14:paraId="18DE69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atchAddr</w:t>
      </w:r>
    </w:p>
    <w:p w14:paraId="277A0E1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mov edx, [ebp] ;getting the size of operand</w:t>
      </w:r>
    </w:p>
    <w:p w14:paraId="107AF91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op edx</w:t>
      </w:r>
    </w:p>
    <w:p w14:paraId="58B1FF4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dx</w:t>
      </w:r>
    </w:p>
    <w:p w14:paraId="3F9B3B8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xor ebx, ebx</w:t>
      </w:r>
    </w:p>
    <w:p w14:paraId="4147AA1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v ebx, GeneralRegs</w:t>
      </w:r>
    </w:p>
    <w:p w14:paraId="755544D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 ebx,2</w:t>
      </w:r>
    </w:p>
    <w:p w14:paraId="633DE78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mp edx,1</w:t>
      </w:r>
    </w:p>
    <w:p w14:paraId="58E9268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jb BIT8_CX_CL</w:t>
      </w:r>
    </w:p>
    <w:p w14:paraId="0376D64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jmp ender_CX_CL</w:t>
      </w:r>
    </w:p>
    <w:p w14:paraId="0106B9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BIT8_CX_CL:</w:t>
      </w:r>
    </w:p>
    <w:p w14:paraId="7A03A8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inc ebx</w:t>
      </w:r>
    </w:p>
    <w:p w14:paraId="795C131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ender_CX_CL:</w:t>
      </w:r>
    </w:p>
    <w:p w14:paraId="5C5580F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push 0  </w:t>
      </w:r>
    </w:p>
    <w:p w14:paraId="574190A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bx</w:t>
      </w:r>
    </w:p>
    <w:p w14:paraId="0957E38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0</w:t>
      </w:r>
    </w:p>
    <w:p w14:paraId="0BBFE7F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Addr</w:t>
      </w:r>
    </w:p>
    <w:p w14:paraId="5C31C9B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</w:t>
      </w:r>
    </w:p>
    <w:p w14:paraId="7D15328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410B5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DX_DL:</w:t>
      </w:r>
    </w:p>
    <w:p w14:paraId="275DB4D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atchAddr</w:t>
      </w:r>
    </w:p>
    <w:p w14:paraId="50EF95F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op edx</w:t>
      </w:r>
    </w:p>
    <w:p w14:paraId="1257FF5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dx</w:t>
      </w:r>
    </w:p>
    <w:p w14:paraId="54EC713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xor ebx, ebx</w:t>
      </w:r>
    </w:p>
    <w:p w14:paraId="0DBF5FE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v ebx, GeneralRegs</w:t>
      </w:r>
    </w:p>
    <w:p w14:paraId="01CF31D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 ebx,4</w:t>
      </w:r>
    </w:p>
    <w:p w14:paraId="04B777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cmp edx,1</w:t>
      </w:r>
    </w:p>
    <w:p w14:paraId="0D60AED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jb BIT8_DX_DL</w:t>
      </w:r>
    </w:p>
    <w:p w14:paraId="51200D6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jmp ender_DX_DL</w:t>
      </w:r>
    </w:p>
    <w:p w14:paraId="55AF899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BIT8_DX_DL:</w:t>
      </w:r>
    </w:p>
    <w:p w14:paraId="4A3F35F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inc ebx</w:t>
      </w:r>
    </w:p>
    <w:p w14:paraId="7606D83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ender_DX_DL:</w:t>
      </w:r>
    </w:p>
    <w:p w14:paraId="7FA2983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0</w:t>
      </w:r>
    </w:p>
    <w:p w14:paraId="1BB7549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bx</w:t>
      </w:r>
    </w:p>
    <w:p w14:paraId="63343AF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0</w:t>
      </w:r>
    </w:p>
    <w:p w14:paraId="65C7962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Addr</w:t>
      </w:r>
    </w:p>
    <w:p w14:paraId="34D7863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B44F37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3C6C3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BX_BL:</w:t>
      </w:r>
    </w:p>
    <w:p w14:paraId="3C0FD02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atchAddr</w:t>
      </w:r>
    </w:p>
    <w:p w14:paraId="45B1F43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mov edx, [ebp] ; size of operands is stored in this position of stack</w:t>
      </w:r>
    </w:p>
    <w:p w14:paraId="56F1A4D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op edx</w:t>
      </w:r>
    </w:p>
    <w:p w14:paraId="0F4E7A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>push edx</w:t>
      </w:r>
    </w:p>
    <w:p w14:paraId="50BC17D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xor ebx, ebx</w:t>
      </w:r>
    </w:p>
    <w:p w14:paraId="5AEA93C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v ebx, GeneralRegs</w:t>
      </w:r>
    </w:p>
    <w:p w14:paraId="7435085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 ebx,6</w:t>
      </w:r>
    </w:p>
    <w:p w14:paraId="318F09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cmp edx,1</w:t>
      </w:r>
    </w:p>
    <w:p w14:paraId="577580C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jb BIT8_BX_BL</w:t>
      </w:r>
    </w:p>
    <w:p w14:paraId="51DA72C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jmp ender_BX_BL</w:t>
      </w:r>
    </w:p>
    <w:p w14:paraId="44728C1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BIT8_BX_BL:</w:t>
      </w:r>
    </w:p>
    <w:p w14:paraId="79745C7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inc ebx</w:t>
      </w:r>
    </w:p>
    <w:p w14:paraId="000C177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ender_BX_BL:</w:t>
      </w:r>
    </w:p>
    <w:p w14:paraId="6AED597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0</w:t>
      </w:r>
    </w:p>
    <w:p w14:paraId="2E8F1D2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bx</w:t>
      </w:r>
    </w:p>
    <w:p w14:paraId="435D40E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0</w:t>
      </w:r>
    </w:p>
    <w:p w14:paraId="6B8F7D1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Addr</w:t>
      </w:r>
    </w:p>
    <w:p w14:paraId="7ABEA46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</w:t>
      </w:r>
    </w:p>
    <w:p w14:paraId="7EB62DE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0AF39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2EF1F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g_H:</w:t>
      </w:r>
    </w:p>
    <w:p w14:paraId="250681D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atchAddr</w:t>
      </w:r>
    </w:p>
    <w:p w14:paraId="05AF72D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op edx</w:t>
      </w:r>
    </w:p>
    <w:p w14:paraId="36D661C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dx</w:t>
      </w:r>
    </w:p>
    <w:p w14:paraId="5970D7F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xor ebx, ebx</w:t>
      </w:r>
    </w:p>
    <w:p w14:paraId="5919268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ub ebx, 27*4</w:t>
      </w:r>
    </w:p>
    <w:p w14:paraId="34E8953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hr ebx,1</w:t>
      </w:r>
    </w:p>
    <w:p w14:paraId="59B115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 ebx, GeneralRegs</w:t>
      </w:r>
    </w:p>
    <w:p w14:paraId="79A4FE1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mp edx,1</w:t>
      </w:r>
    </w:p>
    <w:p w14:paraId="49B4DC9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jb BIT8_RegH</w:t>
      </w:r>
    </w:p>
    <w:p w14:paraId="3A7FB96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 ebx,7</w:t>
      </w:r>
    </w:p>
    <w:p w14:paraId="50F8FD8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BIT8_RegH:</w:t>
      </w:r>
    </w:p>
    <w:p w14:paraId="7B243FE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dec ebx </w:t>
      </w:r>
    </w:p>
    <w:p w14:paraId="38B52CE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0</w:t>
      </w:r>
    </w:p>
    <w:p w14:paraId="19898B6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ebx</w:t>
      </w:r>
    </w:p>
    <w:p w14:paraId="4CB5488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 0</w:t>
      </w:r>
    </w:p>
    <w:p w14:paraId="61AB5A2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Addr</w:t>
      </w:r>
    </w:p>
    <w:p w14:paraId="05AE431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        </w:t>
      </w:r>
    </w:p>
    <w:p w14:paraId="09518B2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54F6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DRM_Analiser: ;pushes the receiving data register,after that whether there is a 8 or 16 bit immediate data needs to be received,</w:t>
      </w:r>
    </w:p>
    <w:p w14:paraId="0E7F36A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;after that the address operand and the message, whether it is a register or an address</w:t>
      </w:r>
    </w:p>
    <w:p w14:paraId="415F6F5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tchAddr</w:t>
      </w:r>
    </w:p>
    <w:p w14:paraId="053F46E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ebp, esp</w:t>
      </w:r>
    </w:p>
    <w:p w14:paraId="6790E8A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dx,edx</w:t>
      </w:r>
    </w:p>
    <w:p w14:paraId="3D39765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bx,ebx</w:t>
      </w:r>
    </w:p>
    <w:p w14:paraId="607D48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l, [esi+1]</w:t>
      </w:r>
    </w:p>
    <w:p w14:paraId="4150B4F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bl, 00111000b</w:t>
      </w:r>
    </w:p>
    <w:p w14:paraId="503A93F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ror bl, 3</w:t>
      </w:r>
    </w:p>
    <w:p w14:paraId="724B1B5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pop edx ; size of operand is stored in this position of stack</w:t>
      </w:r>
    </w:p>
    <w:p w14:paraId="46656DD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l ebx,1 ;impossible to access H</w:t>
      </w:r>
    </w:p>
    <w:p w14:paraId="3C33ADA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edx,1</w:t>
      </w:r>
    </w:p>
    <w:p w14:paraId="259952E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push edx</w:t>
      </w:r>
    </w:p>
    <w:p w14:paraId="060F52F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e MOD_MODRM_Reg</w:t>
      </w:r>
    </w:p>
    <w:p w14:paraId="14EDE9A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push ebx ;may be more efficient just to push the index of Reg in the Array</w:t>
      </w:r>
    </w:p>
    <w:p w14:paraId="0628858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D_MODRM_B:</w:t>
      </w:r>
    </w:p>
    <w:p w14:paraId="5B9857A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bl,8</w:t>
      </w:r>
    </w:p>
    <w:p w14:paraId="7E685F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b MOD_MODRM_L</w:t>
      </w:r>
    </w:p>
    <w:p w14:paraId="0522327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inc bl        </w:t>
      </w:r>
    </w:p>
    <w:p w14:paraId="0BF7C75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D_MODRM_L:</w:t>
      </w:r>
    </w:p>
    <w:p w14:paraId="3BA73DF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bl,7</w:t>
      </w:r>
    </w:p>
    <w:p w14:paraId="1A00A25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jmp noShift_MOD_MODRM</w:t>
      </w:r>
    </w:p>
    <w:p w14:paraId="255FCDC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D_MODRM_Reg:</w:t>
      </w:r>
    </w:p>
    <w:p w14:paraId="67650DC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shl ebx,1</w:t>
      </w:r>
    </w:p>
    <w:p w14:paraId="2ACF3D2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noShift_MOD_MODRM:   </w:t>
      </w:r>
    </w:p>
    <w:p w14:paraId="6B69C62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push edx; size of operand stores</w:t>
      </w:r>
    </w:p>
    <w:p w14:paraId="53E4915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bx, GeneralRegs    </w:t>
      </w:r>
    </w:p>
    <w:p w14:paraId="02A8FDD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ebx ;addr of 1st register</w:t>
      </w:r>
    </w:p>
    <w:p w14:paraId="281EFA4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edx; size of operand stores</w:t>
      </w:r>
    </w:p>
    <w:p w14:paraId="477408C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dx,edx</w:t>
      </w:r>
    </w:p>
    <w:p w14:paraId="49809CD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bx,ebx</w:t>
      </w:r>
    </w:p>
    <w:p w14:paraId="660ED8C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dl, [esi+1]</w:t>
      </w:r>
    </w:p>
    <w:p w14:paraId="629FF66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l,dl</w:t>
      </w:r>
    </w:p>
    <w:p w14:paraId="2DBBD32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dl, 11000000b</w:t>
      </w:r>
    </w:p>
    <w:p w14:paraId="199FAEC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r dl, 3</w:t>
      </w:r>
    </w:p>
    <w:p w14:paraId="1E00993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bl, 00000111b</w:t>
      </w:r>
    </w:p>
    <w:p w14:paraId="180321D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bl,dl </w:t>
      </w:r>
    </w:p>
    <w:p w14:paraId="4B36BBF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l ebx,2</w:t>
      </w:r>
    </w:p>
    <w:p w14:paraId="0DD560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r dl,3</w:t>
      </w:r>
    </w:p>
    <w:p w14:paraId="4DF608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dl,3</w:t>
      </w:r>
    </w:p>
    <w:p w14:paraId="72ADFA8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e addAddr0</w:t>
      </w:r>
    </w:p>
    <w:p w14:paraId="1770674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[addAddr],dl</w:t>
      </w:r>
    </w:p>
    <w:p w14:paraId="4E36FA0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mp moverMODRM</w:t>
      </w:r>
    </w:p>
    <w:p w14:paraId="2E22428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Addr0:</w:t>
      </w:r>
    </w:p>
    <w:p w14:paraId="735EC4B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yte[addAddr],0</w:t>
      </w:r>
    </w:p>
    <w:p w14:paraId="15AD05C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erMODRM:</w:t>
      </w:r>
    </w:p>
    <w:p w14:paraId="29C4969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edx,MODR_M_VALUES</w:t>
      </w:r>
    </w:p>
    <w:p w14:paraId="75D0ED4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dx,ebx</w:t>
      </w:r>
    </w:p>
    <w:p w14:paraId="6B2B83E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edx,[edx]</w:t>
      </w:r>
    </w:p>
    <w:p w14:paraId="7F6FF6E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edx</w:t>
      </w:r>
    </w:p>
    <w:p w14:paraId="0560E35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retAddr</w:t>
      </w:r>
    </w:p>
    <w:p w14:paraId="70FEB3E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  </w:t>
      </w:r>
    </w:p>
    <w:p w14:paraId="7648BEA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FC79BD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ZF:</w:t>
      </w:r>
    </w:p>
    <w:p w14:paraId="07B2220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x,0</w:t>
      </w:r>
    </w:p>
    <w:p w14:paraId="57CF623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jne NZ_ZF</w:t>
      </w:r>
    </w:p>
    <w:p w14:paraId="49F7E0B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word[FLAGSr],0000000000000000b</w:t>
      </w:r>
    </w:p>
    <w:p w14:paraId="4575060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er_ZF</w:t>
      </w:r>
    </w:p>
    <w:p w14:paraId="3574245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NZ_ZF:</w:t>
      </w:r>
    </w:p>
    <w:p w14:paraId="43A1E3A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word[FLAGSr],1111111111111111b</w:t>
      </w:r>
    </w:p>
    <w:p w14:paraId="34A69E2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ender_ZF:</w:t>
      </w:r>
    </w:p>
    <w:p w14:paraId="770D67D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</w:t>
      </w:r>
    </w:p>
    <w:p w14:paraId="5855E6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766B9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F: ; in the stack must be a value, which would show the size (8 or 16 bit operands) and the result in dx</w:t>
      </w:r>
    </w:p>
    <w:p w14:paraId="440996C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eax,[ebp+4]</w:t>
      </w:r>
    </w:p>
    <w:p w14:paraId="3EEB43D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al, 0Fh</w:t>
      </w:r>
    </w:p>
    <w:p w14:paraId="629745C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al,  2</w:t>
      </w:r>
    </w:p>
    <w:p w14:paraId="605C007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ne Byte1SF</w:t>
      </w:r>
    </w:p>
    <w:p w14:paraId="448A98A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h, 10000000b</w:t>
      </w:r>
    </w:p>
    <w:p w14:paraId="140F9DE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 CLRSF</w:t>
      </w:r>
    </w:p>
    <w:p w14:paraId="36289EB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ETSF:</w:t>
      </w:r>
    </w:p>
    <w:p w14:paraId="4F5D0A5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word[FLAGSr],0000000000000000b ;set SF, CF</w:t>
      </w:r>
    </w:p>
    <w:p w14:paraId="3F61EF1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er_SF   </w:t>
      </w:r>
    </w:p>
    <w:p w14:paraId="2B1D1BA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Byte1SF:</w:t>
      </w:r>
    </w:p>
    <w:p w14:paraId="16BA52D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l, 10000000b</w:t>
      </w:r>
    </w:p>
    <w:p w14:paraId="05081FE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 CLRSF</w:t>
      </w:r>
    </w:p>
    <w:p w14:paraId="23BBA93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e SETSF</w:t>
      </w:r>
    </w:p>
    <w:p w14:paraId="7156AE5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LRSF:</w:t>
      </w:r>
    </w:p>
    <w:p w14:paraId="256A3A6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word[FLAGSr], 1111111111111111b ; clear SF, CF</w:t>
      </w:r>
    </w:p>
    <w:p w14:paraId="774E9D3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ender_SF:</w:t>
      </w:r>
    </w:p>
    <w:p w14:paraId="1DF30C9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1037F32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76D16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F:</w:t>
      </w:r>
    </w:p>
    <w:p w14:paraId="624CB19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v eax, [ebp+4]</w:t>
      </w:r>
    </w:p>
    <w:p w14:paraId="3345BEC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mp eax, 20h</w:t>
      </w:r>
    </w:p>
    <w:p w14:paraId="15B4B8B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jb CLR_CF</w:t>
      </w:r>
    </w:p>
    <w:p w14:paraId="511F88A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nd eax, 0Fh</w:t>
      </w:r>
    </w:p>
    <w:p w14:paraId="41C9E9F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mp eax,1</w:t>
      </w:r>
    </w:p>
    <w:p w14:paraId="7A20D81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je Byte_CF</w:t>
      </w:r>
    </w:p>
    <w:p w14:paraId="590F72E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h, 01111111b      </w:t>
      </w:r>
    </w:p>
    <w:p w14:paraId="40B8D65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e SET_CF</w:t>
      </w:r>
    </w:p>
    <w:p w14:paraId="0E02FB0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LR_CF</w:t>
      </w:r>
    </w:p>
    <w:p w14:paraId="2365235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Byte_CF:</w:t>
      </w:r>
    </w:p>
    <w:p w14:paraId="7A08CA3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l, 01111111b      </w:t>
      </w:r>
    </w:p>
    <w:p w14:paraId="3E42A07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e SET_CF</w:t>
      </w:r>
    </w:p>
    <w:p w14:paraId="1D137C4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LR_CF</w:t>
      </w:r>
    </w:p>
    <w:p w14:paraId="0F948C3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ET_CF:</w:t>
      </w:r>
    </w:p>
    <w:p w14:paraId="50D3BF3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word[FLAGSr], 0000000000000000b</w:t>
      </w:r>
    </w:p>
    <w:p w14:paraId="665BABB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er_CF</w:t>
      </w:r>
    </w:p>
    <w:p w14:paraId="65D8A7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LR_CF:</w:t>
      </w:r>
    </w:p>
    <w:p w14:paraId="439F205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word[FLAGSr], 1111111111111111b</w:t>
      </w:r>
    </w:p>
    <w:p w14:paraId="4AA9461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er_CF</w:t>
      </w:r>
    </w:p>
    <w:p w14:paraId="5AF36E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ender_CF:</w:t>
      </w:r>
    </w:p>
    <w:p w14:paraId="47D38B5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1994CB9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C54256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OF: ;in the stack must be a value, which would show the size (8 or 16 bit operands) and signs of 2 operands and the result in dx</w:t>
      </w:r>
    </w:p>
    <w:p w14:paraId="432C5C7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; sign of operands 0- both +, 1- +-, 2- --      </w:t>
      </w:r>
    </w:p>
    <w:p w14:paraId="17E48FA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 current stack param: 0000:0000:0000:00XY; X - amount of negatives; Y- size (1-8bit, 2-16bit)</w:t>
      </w:r>
    </w:p>
    <w:p w14:paraId="366809F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eax, [ebp+4]</w:t>
      </w:r>
    </w:p>
    <w:p w14:paraId="5053B5E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eax, 20h</w:t>
      </w:r>
    </w:p>
    <w:p w14:paraId="36754E7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e NegativesOF</w:t>
      </w:r>
    </w:p>
    <w:p w14:paraId="4D4FB08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 PositivesOF</w:t>
      </w:r>
    </w:p>
    <w:p w14:paraId="0534E71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er_OF</w:t>
      </w:r>
    </w:p>
    <w:p w14:paraId="59923D5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NegativesOF:</w:t>
      </w:r>
    </w:p>
    <w:p w14:paraId="5A48003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eax, 0Fh</w:t>
      </w:r>
    </w:p>
    <w:p w14:paraId="173DB82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eax, 1</w:t>
      </w:r>
    </w:p>
    <w:p w14:paraId="35CF103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e ByteN_OF</w:t>
      </w:r>
    </w:p>
    <w:p w14:paraId="63AD78C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h, 01111111b      </w:t>
      </w:r>
    </w:p>
    <w:p w14:paraId="10FF34A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e SET_OF</w:t>
      </w:r>
    </w:p>
    <w:p w14:paraId="299298C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LR_OF</w:t>
      </w:r>
    </w:p>
    <w:p w14:paraId="77FC863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ByteN_OF:</w:t>
      </w:r>
    </w:p>
    <w:p w14:paraId="2DB5464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l, 01111111b      </w:t>
      </w:r>
    </w:p>
    <w:p w14:paraId="1E56772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e SET_OF</w:t>
      </w:r>
    </w:p>
    <w:p w14:paraId="7625C6B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LR_OF      </w:t>
      </w:r>
    </w:p>
    <w:p w14:paraId="2245597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PositivesOF:</w:t>
      </w:r>
    </w:p>
    <w:p w14:paraId="5986BF6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eax, 0Fh ; getting the size</w:t>
      </w:r>
    </w:p>
    <w:p w14:paraId="216934E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eax, 1</w:t>
      </w:r>
    </w:p>
    <w:p w14:paraId="5C1F1FA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e Byte_OF</w:t>
      </w:r>
    </w:p>
    <w:p w14:paraId="310E9AD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h, 01111111b      </w:t>
      </w:r>
    </w:p>
    <w:p w14:paraId="185815E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e CLR_OF</w:t>
      </w:r>
    </w:p>
    <w:p w14:paraId="064C53C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SET_OF</w:t>
      </w:r>
    </w:p>
    <w:p w14:paraId="3936902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Byte_OF:</w:t>
      </w:r>
    </w:p>
    <w:p w14:paraId="7D44C4A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dl, 01111111b      </w:t>
      </w:r>
    </w:p>
    <w:p w14:paraId="5238A25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be CLR_OF</w:t>
      </w:r>
    </w:p>
    <w:p w14:paraId="61B7D61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SET_OF      </w:t>
      </w:r>
    </w:p>
    <w:p w14:paraId="649C1F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ET_OF:</w:t>
      </w:r>
    </w:p>
    <w:p w14:paraId="546F270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word[FLAGSr], 0000000000000000b</w:t>
      </w:r>
    </w:p>
    <w:p w14:paraId="47388CA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er_OF</w:t>
      </w:r>
    </w:p>
    <w:p w14:paraId="5F79F34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LR_OF:</w:t>
      </w:r>
    </w:p>
    <w:p w14:paraId="6478007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word[FLAGSr], 1111111111111111b</w:t>
      </w:r>
    </w:p>
    <w:p w14:paraId="6AB64B6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er_OF</w:t>
      </w:r>
    </w:p>
    <w:p w14:paraId="6E78033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ender_OF:</w:t>
      </w:r>
    </w:p>
    <w:p w14:paraId="0D20296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25E2095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B8D717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2C4810F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63C0C3D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5266B6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>; SECTION WITH INSTRUCTIONS THEMSELVES</w:t>
      </w:r>
    </w:p>
    <w:p w14:paraId="5DF2DC6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8FF409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5E293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5FF1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C3A95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EvGv:</w:t>
      </w:r>
    </w:p>
    <w:p w14:paraId="5A450C2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catchAddr</w:t>
      </w:r>
    </w:p>
    <w:p w14:paraId="25F03D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yte[addAddr],0</w:t>
      </w:r>
    </w:p>
    <w:p w14:paraId="0C6C02C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ax,eax</w:t>
      </w:r>
    </w:p>
    <w:p w14:paraId="26B4077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1</w:t>
      </w:r>
    </w:p>
    <w:p w14:paraId="638EC19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MODRM_Analiser</w:t>
      </w:r>
    </w:p>
    <w:p w14:paraId="76A5662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cx ; whether it is [] or just taken from register values</w:t>
      </w:r>
    </w:p>
    <w:p w14:paraId="424D4ED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di ;address of the memory </w:t>
      </w:r>
    </w:p>
    <w:p w14:paraId="2AD5A7F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bp ; the param with size of immediate values</w:t>
      </w:r>
    </w:p>
    <w:p w14:paraId="619A0B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ebp, 1</w:t>
      </w:r>
    </w:p>
    <w:p w14:paraId="6DC8180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b _noOpc_EvGv</w:t>
      </w:r>
    </w:p>
    <w:p w14:paraId="304DABD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ecx</w:t>
      </w:r>
    </w:p>
    <w:p w14:paraId="2EC62A0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cx, ecx</w:t>
      </w:r>
    </w:p>
    <w:p w14:paraId="0348117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byte[addAddr],1</w:t>
      </w:r>
    </w:p>
    <w:p w14:paraId="7ED396F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a addWord_EvGv</w:t>
      </w:r>
    </w:p>
    <w:p w14:paraId="16526DA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jb addByte_EvGv</w:t>
      </w:r>
    </w:p>
    <w:p w14:paraId="7346536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cl, byte[esi+2]</w:t>
      </w:r>
    </w:p>
    <w:p w14:paraId="6BFA49D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sx cx,cl</w:t>
      </w:r>
    </w:p>
    <w:p w14:paraId="7BEEC82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mp addByte_EvGv</w:t>
      </w:r>
    </w:p>
    <w:p w14:paraId="1280F89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Word_EvGv:</w:t>
      </w:r>
    </w:p>
    <w:p w14:paraId="78CDF89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cx, word[esi+2]</w:t>
      </w:r>
    </w:p>
    <w:p w14:paraId="10C6D87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Byte_EvGv:</w:t>
      </w:r>
    </w:p>
    <w:p w14:paraId="376AB01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di, cx</w:t>
      </w:r>
    </w:p>
    <w:p w14:paraId="12F1FC9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cx</w:t>
      </w:r>
    </w:p>
    <w:p w14:paraId="6873A9A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mov eax,1</w:t>
      </w:r>
    </w:p>
    <w:p w14:paraId="383F8CF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mp _noOpc_EvGv</w:t>
      </w:r>
    </w:p>
    <w:p w14:paraId="790F7C6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_noOpc_EvGv:</w:t>
      </w:r>
    </w:p>
    <w:p w14:paraId="6225513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sp,4</w:t>
      </w:r>
    </w:p>
    <w:p w14:paraId="4CAA83E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bx ; the general register</w:t>
      </w:r>
    </w:p>
    <w:p w14:paraId="449205B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xor eax,eax</w:t>
      </w:r>
    </w:p>
    <w:p w14:paraId="30F2E39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mov ax, [SegmentRegs+6]</w:t>
      </w:r>
    </w:p>
    <w:p w14:paraId="711155E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shl eax,4</w:t>
      </w:r>
    </w:p>
    <w:p w14:paraId="4119F83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add ebx,eax</w:t>
      </w:r>
    </w:p>
    <w:p w14:paraId="1C53C90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add edi,eax</w:t>
      </w:r>
    </w:p>
    <w:p w14:paraId="55538E6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ebp, esp</w:t>
      </w:r>
    </w:p>
    <w:p w14:paraId="018AA0C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dx, edx</w:t>
      </w:r>
    </w:p>
    <w:p w14:paraId="3E4664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test ecx, ecx</w:t>
      </w:r>
    </w:p>
    <w:p w14:paraId="2D8A98E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z No_Add_RAM_EvGv</w:t>
      </w:r>
    </w:p>
    <w:p w14:paraId="3917EA3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di, RAM</w:t>
      </w:r>
    </w:p>
    <w:p w14:paraId="65824C0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ax,eax</w:t>
      </w:r>
    </w:p>
    <w:p w14:paraId="52AC6E6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ax, [SegmentRegs+6]</w:t>
      </w:r>
    </w:p>
    <w:p w14:paraId="3C1463E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l eax,4</w:t>
      </w:r>
    </w:p>
    <w:p w14:paraId="7549396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>;  add ebx,eax</w:t>
      </w:r>
    </w:p>
    <w:p w14:paraId="152C363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di,eax</w:t>
      </w:r>
    </w:p>
    <w:p w14:paraId="5C293B3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No_Add_RAM_EvGv:</w:t>
      </w:r>
    </w:p>
    <w:p w14:paraId="34D0A4C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34D9E2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B881A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2851B9F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57B5E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E97CB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!!!!!!!!!!!!!!! ATTENTION THERE'S SMTH WRONG</w:t>
      </w:r>
    </w:p>
    <w:p w14:paraId="6D6140C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EbGb:</w:t>
      </w:r>
    </w:p>
    <w:p w14:paraId="46FE1DA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yte[addAddr],0</w:t>
      </w:r>
    </w:p>
    <w:p w14:paraId="1DC38A8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ax,eax</w:t>
      </w:r>
    </w:p>
    <w:p w14:paraId="71A5F2C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0</w:t>
      </w:r>
    </w:p>
    <w:p w14:paraId="065F635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MODRM_Analiser</w:t>
      </w:r>
    </w:p>
    <w:p w14:paraId="14727FC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cx ; whether it is [] or just taken from register values</w:t>
      </w:r>
    </w:p>
    <w:p w14:paraId="079CF59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di ;address of the memory </w:t>
      </w:r>
    </w:p>
    <w:p w14:paraId="2B85BAA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bp ; the param with size of immediate values</w:t>
      </w:r>
    </w:p>
    <w:p w14:paraId="44577A7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ebp, 1</w:t>
      </w:r>
    </w:p>
    <w:p w14:paraId="6B028F4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b _noOpc_EbGb</w:t>
      </w:r>
    </w:p>
    <w:p w14:paraId="5C3FABC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mov byte[addAddr],1</w:t>
      </w:r>
    </w:p>
    <w:p w14:paraId="11ACC27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ecx</w:t>
      </w:r>
    </w:p>
    <w:p w14:paraId="2BADF1C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cx, ecx</w:t>
      </w:r>
    </w:p>
    <w:p w14:paraId="4B222EB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byte[addAddr],1</w:t>
      </w:r>
    </w:p>
    <w:p w14:paraId="7968371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a addWord</w:t>
      </w:r>
    </w:p>
    <w:p w14:paraId="2E16682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b addByte</w:t>
      </w:r>
    </w:p>
    <w:p w14:paraId="2CA6E20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cl, byte[esi+2]</w:t>
      </w:r>
    </w:p>
    <w:p w14:paraId="19393CE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sx cx,cl</w:t>
      </w:r>
    </w:p>
    <w:p w14:paraId="43E1F2A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mp addByte</w:t>
      </w:r>
    </w:p>
    <w:p w14:paraId="4E28071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Word:</w:t>
      </w:r>
    </w:p>
    <w:p w14:paraId="70A46C7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cx, word[esi+2]</w:t>
      </w:r>
    </w:p>
    <w:p w14:paraId="6EE322F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Byte:</w:t>
      </w:r>
    </w:p>
    <w:p w14:paraId="1AC268F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sx ecx,cx</w:t>
      </w:r>
    </w:p>
    <w:p w14:paraId="2F421EA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di, ecx</w:t>
      </w:r>
    </w:p>
    <w:p w14:paraId="169ED2B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cx</w:t>
      </w:r>
    </w:p>
    <w:p w14:paraId="6606C5D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mov eax,1</w:t>
      </w:r>
    </w:p>
    <w:p w14:paraId="2CDFCF2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mp _noOpc_EbGb</w:t>
      </w:r>
    </w:p>
    <w:p w14:paraId="2119BD3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_noOpc_EbGb:</w:t>
      </w:r>
    </w:p>
    <w:p w14:paraId="737BCDF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sp,4</w:t>
      </w:r>
    </w:p>
    <w:p w14:paraId="6F99CD1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bx ; the general register</w:t>
      </w:r>
    </w:p>
    <w:p w14:paraId="7A5E643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xor eax,eax</w:t>
      </w:r>
    </w:p>
    <w:p w14:paraId="12368E7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mov ax, [SegmentRegs+6] ;DS</w:t>
      </w:r>
    </w:p>
    <w:p w14:paraId="5204E71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shl eax,4</w:t>
      </w:r>
    </w:p>
    <w:p w14:paraId="21213D9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add ebx,eax</w:t>
      </w:r>
    </w:p>
    <w:p w14:paraId="134559A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add edi,eax</w:t>
      </w:r>
    </w:p>
    <w:p w14:paraId="668BFB5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ebp, esp</w:t>
      </w:r>
    </w:p>
    <w:p w14:paraId="2335CC2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dx, edx</w:t>
      </w:r>
    </w:p>
    <w:p w14:paraId="61E62A6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test ecx, ecx</w:t>
      </w:r>
    </w:p>
    <w:p w14:paraId="55F534F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jz No_Add_RAM_EbGb</w:t>
      </w:r>
    </w:p>
    <w:p w14:paraId="3AFCC9A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di, RAM</w:t>
      </w:r>
    </w:p>
    <w:p w14:paraId="0ED01BA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ax,eax</w:t>
      </w:r>
    </w:p>
    <w:p w14:paraId="60C19A4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ax, [SegmentRegs+6]</w:t>
      </w:r>
    </w:p>
    <w:p w14:paraId="7E49647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l eax,4</w:t>
      </w:r>
    </w:p>
    <w:p w14:paraId="60A144E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add ebx,eax</w:t>
      </w:r>
    </w:p>
    <w:p w14:paraId="25DC8FE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di,eax</w:t>
      </w:r>
    </w:p>
    <w:p w14:paraId="1989902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No_Add_RAM_EbGb:</w:t>
      </w:r>
    </w:p>
    <w:p w14:paraId="4D6BC59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3A8900A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EA369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3C523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5D2AAC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EbGb_Finish:    </w:t>
      </w:r>
    </w:p>
    <w:p w14:paraId="4938A24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si,2 </w:t>
      </w:r>
    </w:p>
    <w:p w14:paraId="1CB5DDF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bx,ebx</w:t>
      </w:r>
    </w:p>
    <w:p w14:paraId="0810858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l, byte[addAddr]</w:t>
      </w:r>
    </w:p>
    <w:p w14:paraId="7CE036A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si, ebx</w:t>
      </w:r>
    </w:p>
    <w:p w14:paraId="409CB87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575DC8B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E99DE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EvGv_Finish:</w:t>
      </w:r>
    </w:p>
    <w:p w14:paraId="745C3C3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si,2 </w:t>
      </w:r>
    </w:p>
    <w:p w14:paraId="117F60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bx,ebx</w:t>
      </w:r>
    </w:p>
    <w:p w14:paraId="5EA8C9A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l, byte[addAddr]</w:t>
      </w:r>
    </w:p>
    <w:p w14:paraId="0C4C2AB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si, ebx</w:t>
      </w:r>
    </w:p>
    <w:p w14:paraId="610F604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25EE888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4AF83DA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LIb:</w:t>
      </w:r>
    </w:p>
    <w:p w14:paraId="3061A8E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dx, edx</w:t>
      </w:r>
    </w:p>
    <w:p w14:paraId="2D9A589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ax,eax</w:t>
      </w:r>
    </w:p>
    <w:p w14:paraId="1545D0E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dl, [GeneralRegs]</w:t>
      </w:r>
    </w:p>
    <w:p w14:paraId="326B25C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</w:t>
      </w:r>
    </w:p>
    <w:p w14:paraId="5394F53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8F57F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XIz:</w:t>
      </w:r>
    </w:p>
    <w:p w14:paraId="5A2E0ED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dx,edx</w:t>
      </w:r>
    </w:p>
    <w:p w14:paraId="33FC613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ax, eax</w:t>
      </w:r>
    </w:p>
    <w:p w14:paraId="74295DC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dx, [GeneralRegs] </w:t>
      </w:r>
    </w:p>
    <w:p w14:paraId="71FF985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75846E5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88E72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TWOB:</w:t>
      </w:r>
    </w:p>
    <w:p w14:paraId="43179E6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inc esi</w:t>
      </w:r>
    </w:p>
    <w:p w14:paraId="7C249E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bx, ebx</w:t>
      </w:r>
    </w:p>
    <w:p w14:paraId="23F1A4D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l, [esi]</w:t>
      </w:r>
    </w:p>
    <w:p w14:paraId="084DB58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eax, [OPCODES_2_BYTE+ebx*4]</w:t>
      </w:r>
    </w:p>
    <w:p w14:paraId="2839EBB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mp eax</w:t>
      </w:r>
    </w:p>
    <w:p w14:paraId="51138B2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</w:t>
      </w:r>
    </w:p>
    <w:p w14:paraId="75CDB38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6F6C240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AEAAA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1D5DCF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>POPer:</w:t>
      </w:r>
    </w:p>
    <w:p w14:paraId="248A420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713C1A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dx,edx</w:t>
      </w:r>
    </w:p>
    <w:p w14:paraId="7BF9564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bx, ebx</w:t>
      </w:r>
    </w:p>
    <w:p w14:paraId="27707CA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x, [SegmentRegs+4]</w:t>
      </w:r>
    </w:p>
    <w:p w14:paraId="216ABA7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l ebx,4</w:t>
      </w:r>
    </w:p>
    <w:p w14:paraId="167FDF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dx, word[GeneralRegs+8]</w:t>
      </w:r>
    </w:p>
    <w:p w14:paraId="42A5E9F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bx,edx</w:t>
      </w:r>
    </w:p>
    <w:p w14:paraId="720E22B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bx, RAM</w:t>
      </w:r>
    </w:p>
    <w:p w14:paraId="2355B85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dx, word[ebx]</w:t>
      </w:r>
    </w:p>
    <w:p w14:paraId="2A8DCBE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word[GeneralRegs+8],2</w:t>
      </w:r>
    </w:p>
    <w:p w14:paraId="1CD539A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3B10E35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1EDE17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EE49F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PUSHer:</w:t>
      </w:r>
    </w:p>
    <w:p w14:paraId="6997B4F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ub word[GeneralRegs+8],2     </w:t>
      </w:r>
    </w:p>
    <w:p w14:paraId="7C06188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dx,edx</w:t>
      </w:r>
    </w:p>
    <w:p w14:paraId="10E7169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 ebx</w:t>
      </w:r>
    </w:p>
    <w:p w14:paraId="0C5A26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xor ebx,ebx</w:t>
      </w:r>
    </w:p>
    <w:p w14:paraId="7986A41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bx, [SegmentRegs+4]</w:t>
      </w:r>
    </w:p>
    <w:p w14:paraId="3D51627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shl ebx,4</w:t>
      </w:r>
    </w:p>
    <w:p w14:paraId="763B48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dx, word[GeneralRegs+8]</w:t>
      </w:r>
    </w:p>
    <w:p w14:paraId="5B69497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bx,edx</w:t>
      </w:r>
    </w:p>
    <w:p w14:paraId="7134623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bx, RAM</w:t>
      </w:r>
    </w:p>
    <w:p w14:paraId="01A9188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word[ebx],dx</w:t>
      </w:r>
    </w:p>
    <w:p w14:paraId="4F1F85C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sub word[GeneralRegs+8],2</w:t>
      </w:r>
    </w:p>
    <w:p w14:paraId="075D0C9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bx</w:t>
      </w:r>
    </w:p>
    <w:p w14:paraId="17B929F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358ACCA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DA152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6A8E5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E3DEF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EbGb:</w:t>
      </w:r>
    </w:p>
    <w:p w14:paraId="63EDCCD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EbGb</w:t>
      </w:r>
    </w:p>
    <w:p w14:paraId="34D88B4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dl,byte[edi]</w:t>
      </w:r>
    </w:p>
    <w:p w14:paraId="72650D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dl, byte[ebx]</w:t>
      </w:r>
    </w:p>
    <w:p w14:paraId="29C1ADA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062F8E0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flags changing</w:t>
      </w:r>
    </w:p>
    <w:p w14:paraId="69694CE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f</w:t>
      </w:r>
    </w:p>
    <w:p w14:paraId="07B8455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cx</w:t>
      </w:r>
    </w:p>
    <w:p w14:paraId="4349B58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word[FLAGSr], 1111011100101010b ; clear neccessary</w:t>
      </w:r>
    </w:p>
    <w:p w14:paraId="7DC61DC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cx, 0000100011010101b ;neccessary flags </w:t>
      </w:r>
    </w:p>
    <w:p w14:paraId="3472949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or word[FLAGSr], cx </w:t>
      </w:r>
    </w:p>
    <w:p w14:paraId="2ABC6C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199B7B6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byte[esi],0</w:t>
      </w:r>
    </w:p>
    <w:p w14:paraId="7CDA503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a GbEb_ADDEbGb</w:t>
      </w:r>
    </w:p>
    <w:p w14:paraId="5E4475D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[edi], dl</w:t>
      </w:r>
    </w:p>
    <w:p w14:paraId="0368CE5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mp finish_ADDEbGb</w:t>
      </w:r>
    </w:p>
    <w:p w14:paraId="66C072E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GbEb_ADDEbGb:</w:t>
      </w:r>
    </w:p>
    <w:p w14:paraId="000635C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mov [ebx], dl</w:t>
      </w:r>
    </w:p>
    <w:p w14:paraId="094A164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finish_ADDEbGb:</w:t>
      </w:r>
    </w:p>
    <w:p w14:paraId="7A451C0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EbGb_Finish</w:t>
      </w:r>
    </w:p>
    <w:p w14:paraId="4850FA3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9B4D1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11E87D8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23D97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3D5B748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EvGv:</w:t>
      </w:r>
    </w:p>
    <w:p w14:paraId="7891B93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EvGv</w:t>
      </w:r>
    </w:p>
    <w:p w14:paraId="097AE42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dx,word[edi]</w:t>
      </w:r>
    </w:p>
    <w:p w14:paraId="4A8F3AC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dx, word[ebx]</w:t>
      </w:r>
    </w:p>
    <w:p w14:paraId="73CECE3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5FCAF43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f</w:t>
      </w:r>
    </w:p>
    <w:p w14:paraId="0807DE2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 ecx</w:t>
      </w:r>
    </w:p>
    <w:p w14:paraId="30E1BDB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word[FLAGSr], 1111011100101010b ; clear neccessary</w:t>
      </w:r>
    </w:p>
    <w:p w14:paraId="5F3880A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cx, 0000100011010101b ;neccessary flags </w:t>
      </w:r>
    </w:p>
    <w:p w14:paraId="15AD739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or word[FLAGSr], cx </w:t>
      </w:r>
    </w:p>
    <w:p w14:paraId="3A37722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7C22C19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mp byte[esi],1</w:t>
      </w:r>
    </w:p>
    <w:p w14:paraId="5C68C67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a GvEv_ADDEvGv</w:t>
      </w:r>
    </w:p>
    <w:p w14:paraId="3A93C27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[edi], dx</w:t>
      </w:r>
    </w:p>
    <w:p w14:paraId="519912C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jmp finish_ADDEvGv</w:t>
      </w:r>
    </w:p>
    <w:p w14:paraId="7871F5D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GvEv_ADDEvGv:</w:t>
      </w:r>
    </w:p>
    <w:p w14:paraId="46F136F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[ebx], dx</w:t>
      </w:r>
    </w:p>
    <w:p w14:paraId="2ED7416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finish_ADDEvGv:</w:t>
      </w:r>
    </w:p>
    <w:p w14:paraId="12F40C4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EvGv_Finish</w:t>
      </w:r>
    </w:p>
    <w:p w14:paraId="37885BD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0538CCC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6F13ED0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ALIb:</w:t>
      </w:r>
    </w:p>
    <w:p w14:paraId="6A798C2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ALIb</w:t>
      </w:r>
    </w:p>
    <w:p w14:paraId="5403516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1E57631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dl, byte[esi+1]</w:t>
      </w:r>
    </w:p>
    <w:p w14:paraId="1982494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3642A27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f</w:t>
      </w:r>
    </w:p>
    <w:p w14:paraId="355F1EA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pop ecx</w:t>
      </w:r>
    </w:p>
    <w:p w14:paraId="1D2880D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word[FLAGSr], 1111011100101010b ; clear neccessary</w:t>
      </w:r>
    </w:p>
    <w:p w14:paraId="35E4194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cx, 0000100011010101b ;neccessary flags </w:t>
      </w:r>
    </w:p>
    <w:p w14:paraId="0AAA190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or word[FLAGSr], cx </w:t>
      </w:r>
    </w:p>
    <w:p w14:paraId="3A8ED4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1477F38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[GeneralRegs], dl</w:t>
      </w:r>
    </w:p>
    <w:p w14:paraId="58C62FA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2</w:t>
      </w:r>
    </w:p>
    <w:p w14:paraId="461FCB1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CBE7FD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433ABF6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AXIz:</w:t>
      </w:r>
    </w:p>
    <w:p w14:paraId="3FCCE48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AXIz</w:t>
      </w:r>
    </w:p>
    <w:p w14:paraId="3266CA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dx, word[esi+1]</w:t>
      </w:r>
    </w:p>
    <w:p w14:paraId="2C70C63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7D6FEC4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f</w:t>
      </w:r>
    </w:p>
    <w:p w14:paraId="49C9A0D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pop ecx</w:t>
      </w:r>
    </w:p>
    <w:p w14:paraId="572C219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word[FLAGSr], 1111011100101010b ; clear neccessary</w:t>
      </w:r>
    </w:p>
    <w:p w14:paraId="53123EC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cx, 0000100011010101b ;neccessary flags </w:t>
      </w:r>
    </w:p>
    <w:p w14:paraId="7DFF41B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or word[FLAGSr], cx </w:t>
      </w:r>
    </w:p>
    <w:p w14:paraId="4488F92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55CA0C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 [GeneralRegs], dx</w:t>
      </w:r>
    </w:p>
    <w:p w14:paraId="4360B02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si,3</w:t>
      </w:r>
    </w:p>
    <w:p w14:paraId="6F53BAF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shr al, 4</w:t>
      </w:r>
    </w:p>
    <w:p w14:paraId="7A3953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add al,2</w:t>
      </w:r>
    </w:p>
    <w:p w14:paraId="04425C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dd esi,3</w:t>
      </w:r>
    </w:p>
    <w:p w14:paraId="00E0CE1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B4F11E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336FE5E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PUSHFs: </w:t>
      </w:r>
    </w:p>
    <w:p w14:paraId="66D3995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SEG 8</w:t>
      </w:r>
    </w:p>
    <w:p w14:paraId="5EADC6C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BB011B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3CA48D9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POPFs:  </w:t>
      </w:r>
    </w:p>
    <w:p w14:paraId="0FD9D51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opSEG 8</w:t>
      </w:r>
    </w:p>
    <w:p w14:paraId="1E9FC621" w14:textId="2666E556" w:rsidR="00CA7D74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</w:t>
      </w:r>
    </w:p>
    <w:p w14:paraId="5478D56E" w14:textId="38D464E9" w:rsid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2CB3E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6EFD918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VEbGb:</w:t>
      </w:r>
    </w:p>
    <w:p w14:paraId="10C5039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ll EbGb</w:t>
      </w:r>
    </w:p>
    <w:p w14:paraId="7127BB5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mp byte[esi],88h</w:t>
      </w:r>
    </w:p>
    <w:p w14:paraId="1C4B63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a GbEb_MOVEbGb</w:t>
      </w:r>
    </w:p>
    <w:p w14:paraId="133256F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dl, byte[ebx] </w:t>
      </w:r>
    </w:p>
    <w:p w14:paraId="0D40148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[edi], dl</w:t>
      </w:r>
    </w:p>
    <w:p w14:paraId="6E6173F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finish_MOVEbGb</w:t>
      </w:r>
    </w:p>
    <w:p w14:paraId="2BAA7F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GbEb_MOVEbGb:</w:t>
      </w:r>
    </w:p>
    <w:p w14:paraId="46DDE73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dl, byte[edi] </w:t>
      </w:r>
    </w:p>
    <w:p w14:paraId="49FD261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[ebx], dl</w:t>
      </w:r>
    </w:p>
    <w:p w14:paraId="0FAA2D4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finish_MOVEbGb:</w:t>
      </w:r>
    </w:p>
    <w:p w14:paraId="0E979AC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ll EbGb_Finish</w:t>
      </w:r>
    </w:p>
    <w:p w14:paraId="69191DD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 call ZF</w:t>
      </w:r>
    </w:p>
    <w:p w14:paraId="039B2D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call SF</w:t>
      </w:r>
    </w:p>
    <w:p w14:paraId="732AAAC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call OF</w:t>
      </w:r>
    </w:p>
    <w:p w14:paraId="46E5872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call CF</w:t>
      </w:r>
    </w:p>
    <w:p w14:paraId="6E7DCEB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  add esp,4</w:t>
      </w:r>
    </w:p>
    <w:p w14:paraId="6B70E2A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64B4114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07F7A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VEvGv:</w:t>
      </w:r>
    </w:p>
    <w:p w14:paraId="2BB4D5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ll EvGv</w:t>
      </w:r>
    </w:p>
    <w:p w14:paraId="537257D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mp byte[esi],89h</w:t>
      </w:r>
    </w:p>
    <w:p w14:paraId="649FF0F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a GvEv_MOVEvGv</w:t>
      </w:r>
    </w:p>
    <w:p w14:paraId="66EB761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dx, word[ebx] </w:t>
      </w:r>
    </w:p>
    <w:p w14:paraId="721D313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word[edi], dx</w:t>
      </w:r>
    </w:p>
    <w:p w14:paraId="64F59F9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finish_MOVEvGv</w:t>
      </w:r>
    </w:p>
    <w:p w14:paraId="3DF8158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GvEv_MOVEvGv:</w:t>
      </w:r>
    </w:p>
    <w:p w14:paraId="715EECA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mov dx, word[edi] </w:t>
      </w:r>
    </w:p>
    <w:p w14:paraId="61A9B23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word[ebx], dx</w:t>
      </w:r>
    </w:p>
    <w:p w14:paraId="4627937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finish_MOVEvGv:</w:t>
      </w:r>
    </w:p>
    <w:p w14:paraId="77513D1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all EvGv_Finish</w:t>
      </w:r>
    </w:p>
    <w:p w14:paraId="02A21ED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 call ZF</w:t>
      </w:r>
    </w:p>
    <w:p w14:paraId="2085AC1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call SF</w:t>
      </w:r>
    </w:p>
    <w:p w14:paraId="4328D37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call OF</w:t>
      </w:r>
    </w:p>
    <w:p w14:paraId="1045618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call CF</w:t>
      </w:r>
    </w:p>
    <w:p w14:paraId="50BB8E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  add esp,4</w:t>
      </w:r>
    </w:p>
    <w:p w14:paraId="4653B44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1437E8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FF188D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ALOb:</w:t>
      </w:r>
    </w:p>
    <w:p w14:paraId="301BD85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xor eax,eax</w:t>
      </w:r>
    </w:p>
    <w:p w14:paraId="3747E7A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xor ebx,ebx</w:t>
      </w:r>
    </w:p>
    <w:p w14:paraId="5C8E241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xor ecx,ecx</w:t>
      </w:r>
    </w:p>
    <w:p w14:paraId="540C6CD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bx,word[SegmentRegs+6]</w:t>
      </w:r>
    </w:p>
    <w:p w14:paraId="7BB7403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shl ebx,4</w:t>
      </w:r>
    </w:p>
    <w:p w14:paraId="4026E02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cx,[esi+1]</w:t>
      </w:r>
    </w:p>
    <w:p w14:paraId="2E7253A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ecx</w:t>
      </w:r>
    </w:p>
    <w:p w14:paraId="72FFB71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RAM</w:t>
      </w:r>
    </w:p>
    <w:p w14:paraId="572082A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mp byte[esi],0A0h</w:t>
      </w:r>
    </w:p>
    <w:p w14:paraId="1541975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e ALOb_MOVALOb</w:t>
      </w:r>
    </w:p>
    <w:p w14:paraId="1057A7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l,[GeneralRegs]</w:t>
      </w:r>
    </w:p>
    <w:p w14:paraId="0DBF74C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[ebx],al</w:t>
      </w:r>
    </w:p>
    <w:p w14:paraId="04F041F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ender_MOVALOb</w:t>
      </w:r>
    </w:p>
    <w:p w14:paraId="101ED59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LOb_MOVALOb:</w:t>
      </w:r>
    </w:p>
    <w:p w14:paraId="09F4617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l, [ebx]</w:t>
      </w:r>
    </w:p>
    <w:p w14:paraId="7F4CC04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[GeneralRegs],al</w:t>
      </w:r>
    </w:p>
    <w:p w14:paraId="3E78D1F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ender_MOVALOb:</w:t>
      </w:r>
    </w:p>
    <w:p w14:paraId="3C1B9B8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si,3</w:t>
      </w:r>
    </w:p>
    <w:p w14:paraId="0A29E5E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0466A02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01B811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AXOv:</w:t>
      </w:r>
    </w:p>
    <w:p w14:paraId="6A351A2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xor eax,eax</w:t>
      </w:r>
    </w:p>
    <w:p w14:paraId="1239950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4615EF6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cx,ecx</w:t>
      </w:r>
    </w:p>
    <w:p w14:paraId="528D0F9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word[SegmentRegs+6]</w:t>
      </w:r>
    </w:p>
    <w:p w14:paraId="089AF16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l ebx,4</w:t>
      </w:r>
    </w:p>
    <w:p w14:paraId="3B2C2AC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cx,[esi+1]</w:t>
      </w:r>
    </w:p>
    <w:p w14:paraId="2871E1C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ecx</w:t>
      </w:r>
    </w:p>
    <w:p w14:paraId="33EF155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RAM</w:t>
      </w:r>
    </w:p>
    <w:p w14:paraId="76135F9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mp byte[esi],0A1h</w:t>
      </w:r>
    </w:p>
    <w:p w14:paraId="6047C0C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e AXOv_MOVAXOv</w:t>
      </w:r>
    </w:p>
    <w:p w14:paraId="3BBC96A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[GeneralRegs]</w:t>
      </w:r>
    </w:p>
    <w:p w14:paraId="4CEC22C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[ebx],ax</w:t>
      </w:r>
    </w:p>
    <w:p w14:paraId="19FF79F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ender_MOVAXOv</w:t>
      </w:r>
    </w:p>
    <w:p w14:paraId="78F7101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XOv_MOVAXOv:</w:t>
      </w:r>
    </w:p>
    <w:p w14:paraId="3930F28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 [ebx]</w:t>
      </w:r>
    </w:p>
    <w:p w14:paraId="25D543D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mov [GeneralRegs],ax</w:t>
      </w:r>
    </w:p>
    <w:p w14:paraId="01977EC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ender_MOVAXOv:</w:t>
      </w:r>
    </w:p>
    <w:p w14:paraId="2BE811B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si,4</w:t>
      </w:r>
    </w:p>
    <w:p w14:paraId="00FD009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050B5A3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1F8F924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MOVEvSw:</w:t>
      </w:r>
    </w:p>
    <w:p w14:paraId="61ECA42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call EvGv</w:t>
      </w:r>
    </w:p>
    <w:p w14:paraId="4E616A7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xor ebx, ebx</w:t>
      </w:r>
    </w:p>
    <w:p w14:paraId="0A3E475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bl, [esi+1]</w:t>
      </w:r>
    </w:p>
    <w:p w14:paraId="12430AC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and bl, 00111000b</w:t>
      </w:r>
    </w:p>
    <w:p w14:paraId="3102378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shr ebx,2</w:t>
      </w:r>
    </w:p>
    <w:p w14:paraId="3D194D2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add ebx, SegmentRegs</w:t>
      </w:r>
    </w:p>
    <w:p w14:paraId="0EB278F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cmp byte[esi+1],8Ch</w:t>
      </w:r>
    </w:p>
    <w:p w14:paraId="6FD839E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ja MOVSwEv</w:t>
      </w:r>
    </w:p>
    <w:p w14:paraId="553160E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ax, [ebx]</w:t>
      </w:r>
    </w:p>
    <w:p w14:paraId="625E603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[edi],ax</w:t>
      </w:r>
    </w:p>
    <w:p w14:paraId="599D2A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jmp MOVEvSw_end</w:t>
      </w:r>
    </w:p>
    <w:p w14:paraId="7D7207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SwEv:</w:t>
      </w:r>
    </w:p>
    <w:p w14:paraId="1A94647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ax, [edi]</w:t>
      </w:r>
    </w:p>
    <w:p w14:paraId="49DE66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[ebx],ax    </w:t>
      </w:r>
    </w:p>
    <w:p w14:paraId="741F28B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EvSw_end:</w:t>
      </w:r>
    </w:p>
    <w:p w14:paraId="6A6A3BD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si,2</w:t>
      </w:r>
    </w:p>
    <w:p w14:paraId="0887747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dx,edx</w:t>
      </w:r>
    </w:p>
    <w:p w14:paraId="4F8BB14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dl, [addAddr]</w:t>
      </w:r>
    </w:p>
    <w:p w14:paraId="3D1CC58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si, edx</w:t>
      </w:r>
    </w:p>
    <w:p w14:paraId="13D3035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yte[addAddr],0</w:t>
      </w:r>
    </w:p>
    <w:p w14:paraId="21331F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        </w:t>
      </w:r>
    </w:p>
    <w:p w14:paraId="414C72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2CE3B5D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6C4BF5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SYbXb:</w:t>
      </w:r>
    </w:p>
    <w:p w14:paraId="34ED679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12AADBE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3FC3DA0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word[SegmentRegs]</w:t>
      </w:r>
    </w:p>
    <w:p w14:paraId="5791257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l ebx,4</w:t>
      </w:r>
    </w:p>
    <w:p w14:paraId="765688D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word[GeneralRegs+14]</w:t>
      </w:r>
    </w:p>
    <w:p w14:paraId="70CD693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eax</w:t>
      </w:r>
    </w:p>
    <w:p w14:paraId="13494DA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 RAM</w:t>
      </w:r>
    </w:p>
    <w:p w14:paraId="7E34B2D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46BDE4A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l, [ebx]</w:t>
      </w:r>
    </w:p>
    <w:p w14:paraId="7DF8DE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4F7D224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[SegmentRegs+6]</w:t>
      </w:r>
    </w:p>
    <w:p w14:paraId="0E97E95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shl ebx,4</w:t>
      </w:r>
    </w:p>
    <w:p w14:paraId="74E04EC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bx, [GeneralRegs+14]</w:t>
      </w:r>
    </w:p>
    <w:p w14:paraId="5C3B18C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 RAM</w:t>
      </w:r>
    </w:p>
    <w:p w14:paraId="6231BD0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h, [ebx]</w:t>
      </w:r>
    </w:p>
    <w:p w14:paraId="292E1E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mp ah,al</w:t>
      </w:r>
    </w:p>
    <w:p w14:paraId="6951DD6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f</w:t>
      </w:r>
    </w:p>
    <w:p w14:paraId="04A71C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op ebx</w:t>
      </w:r>
    </w:p>
    <w:p w14:paraId="19EDAB9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and word[FLAGSr],1111011100101010b</w:t>
      </w:r>
    </w:p>
    <w:p w14:paraId="4DDCCF1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nd ebx, 0000100011010101b</w:t>
      </w:r>
    </w:p>
    <w:p w14:paraId="2B02972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or word[FLAGSr], bx</w:t>
      </w:r>
    </w:p>
    <w:p w14:paraId="1D6C8FA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inc esi</w:t>
      </w:r>
    </w:p>
    <w:p w14:paraId="68D0ACA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 word[FLAGSr]</w:t>
      </w:r>
    </w:p>
    <w:p w14:paraId="287C3D1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nd ax, 0000010000000000b</w:t>
      </w:r>
    </w:p>
    <w:p w14:paraId="41414F1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test ax,ax</w:t>
      </w:r>
    </w:p>
    <w:p w14:paraId="0183D8C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nz Dir_Plus_CMPSYbXb</w:t>
      </w:r>
    </w:p>
    <w:p w14:paraId="3A1F552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word[GeneralRegs+12],1</w:t>
      </w:r>
    </w:p>
    <w:p w14:paraId="5F13A33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word[GeneralRegs+14],1</w:t>
      </w:r>
    </w:p>
    <w:p w14:paraId="0F699B0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ender_CMPSYbXb</w:t>
      </w:r>
    </w:p>
    <w:p w14:paraId="616CFC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Dir_Plus_CMPSYbXb:</w:t>
      </w:r>
    </w:p>
    <w:p w14:paraId="2D1D249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ub word[GeneralRegs+12],1</w:t>
      </w:r>
    </w:p>
    <w:p w14:paraId="521073E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ub word[GeneralRegs+14],1      </w:t>
      </w:r>
    </w:p>
    <w:p w14:paraId="5C3BBC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ender_CMPSYbXb:</w:t>
      </w:r>
    </w:p>
    <w:p w14:paraId="7AB7F14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</w:t>
      </w:r>
    </w:p>
    <w:p w14:paraId="7DAFB7D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2C69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SYvXv:</w:t>
      </w:r>
    </w:p>
    <w:p w14:paraId="17DB2EB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4E9B845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3F31968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word[SegmentRegs]</w:t>
      </w:r>
    </w:p>
    <w:p w14:paraId="6C67F84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l ebx,4</w:t>
      </w:r>
    </w:p>
    <w:p w14:paraId="6BADA49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word[GeneralRegs+14]</w:t>
      </w:r>
    </w:p>
    <w:p w14:paraId="7F8F65F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eax</w:t>
      </w:r>
    </w:p>
    <w:p w14:paraId="3B4737A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 RAM</w:t>
      </w:r>
    </w:p>
    <w:p w14:paraId="362EDEC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3F26563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 [ebx]</w:t>
      </w:r>
    </w:p>
    <w:p w14:paraId="3CC6132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15D8DE1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[SegmentRegs+6]</w:t>
      </w:r>
    </w:p>
    <w:p w14:paraId="3BCBD61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l ebx,4</w:t>
      </w:r>
    </w:p>
    <w:p w14:paraId="15E0243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bx, [GeneralRegs+14]</w:t>
      </w:r>
    </w:p>
    <w:p w14:paraId="52DB1EB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 RAM</w:t>
      </w:r>
    </w:p>
    <w:p w14:paraId="3B3705B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dx, [ebx]</w:t>
      </w:r>
    </w:p>
    <w:p w14:paraId="48E2004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cmp dx,ax</w:t>
      </w:r>
    </w:p>
    <w:p w14:paraId="2131D81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f</w:t>
      </w:r>
    </w:p>
    <w:p w14:paraId="103B056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op ebx</w:t>
      </w:r>
    </w:p>
    <w:p w14:paraId="434C0D1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nd word[FLAGSr],1111011100101010b</w:t>
      </w:r>
    </w:p>
    <w:p w14:paraId="579F648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nd ebx, 0000100011010101b</w:t>
      </w:r>
    </w:p>
    <w:p w14:paraId="18DF7C5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or word[FLAGSr], bx</w:t>
      </w:r>
    </w:p>
    <w:p w14:paraId="50B1B00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inc esi</w:t>
      </w:r>
    </w:p>
    <w:p w14:paraId="4BBBE77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 word[FLAGSr]</w:t>
      </w:r>
    </w:p>
    <w:p w14:paraId="02ACC7E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nd ax, 0000010000000000b</w:t>
      </w:r>
    </w:p>
    <w:p w14:paraId="397CED4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test ax,ax</w:t>
      </w:r>
    </w:p>
    <w:p w14:paraId="08A7EE9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nz Dir_Plus_CMPSYvXv</w:t>
      </w:r>
    </w:p>
    <w:p w14:paraId="2D7955B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word[GeneralRegs+12],2</w:t>
      </w:r>
    </w:p>
    <w:p w14:paraId="22D9800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word[GeneralRegs+14],2</w:t>
      </w:r>
    </w:p>
    <w:p w14:paraId="0D10874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ender_CMPSYvXv</w:t>
      </w:r>
    </w:p>
    <w:p w14:paraId="4E21506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Dir_Plus_CMPSYvXv:</w:t>
      </w:r>
    </w:p>
    <w:p w14:paraId="6F167B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sub word[GeneralRegs+12],2</w:t>
      </w:r>
    </w:p>
    <w:p w14:paraId="4C89CFA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ub word[GeneralRegs+14],2      </w:t>
      </w:r>
    </w:p>
    <w:p w14:paraId="5DF0F9F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ender_CMPSYvXv:</w:t>
      </w:r>
    </w:p>
    <w:p w14:paraId="00B326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</w:t>
      </w:r>
    </w:p>
    <w:p w14:paraId="73C92F9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0834DCD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F09606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MOVSYbXb: </w:t>
      </w:r>
    </w:p>
    <w:p w14:paraId="55C414A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5E591E3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1BE8EBC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word[SegmentRegs]</w:t>
      </w:r>
    </w:p>
    <w:p w14:paraId="51A9722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l ebx,4</w:t>
      </w:r>
    </w:p>
    <w:p w14:paraId="6C8C311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word[GeneralRegs+14]</w:t>
      </w:r>
    </w:p>
    <w:p w14:paraId="5944BFD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eax</w:t>
      </w:r>
    </w:p>
    <w:p w14:paraId="3D8045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 RAM</w:t>
      </w:r>
    </w:p>
    <w:p w14:paraId="7CEF0BD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79A5F66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l, [ebx]</w:t>
      </w:r>
    </w:p>
    <w:p w14:paraId="6EEB53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54ECF78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[SegmentRegs+6]</w:t>
      </w:r>
    </w:p>
    <w:p w14:paraId="21E1026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l ebx,4</w:t>
      </w:r>
    </w:p>
    <w:p w14:paraId="50254B9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bx, [GeneralRegs+14]</w:t>
      </w:r>
    </w:p>
    <w:p w14:paraId="41D269A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 RAM</w:t>
      </w:r>
    </w:p>
    <w:p w14:paraId="402B03A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[ebx],al</w:t>
      </w:r>
    </w:p>
    <w:p w14:paraId="4D38FAE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inc esi</w:t>
      </w:r>
    </w:p>
    <w:p w14:paraId="1DFE882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 word[FLAGSr]</w:t>
      </w:r>
    </w:p>
    <w:p w14:paraId="48BADD6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nd ax, 0000010000000000b</w:t>
      </w:r>
    </w:p>
    <w:p w14:paraId="43CD3F1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test ax,ax</w:t>
      </w:r>
    </w:p>
    <w:p w14:paraId="33FB354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nz Dir_Plus_MOVSYbXb</w:t>
      </w:r>
    </w:p>
    <w:p w14:paraId="47385E7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word[GeneralRegs+12],1</w:t>
      </w:r>
    </w:p>
    <w:p w14:paraId="588C6AA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word[GeneralRegs+14],1</w:t>
      </w:r>
    </w:p>
    <w:p w14:paraId="1DE51CD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ender_MOVSYbXb</w:t>
      </w:r>
    </w:p>
    <w:p w14:paraId="7990C54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Dir_Plus_MOVSYbXb:</w:t>
      </w:r>
    </w:p>
    <w:p w14:paraId="41EC950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ub word[GeneralRegs+12],1</w:t>
      </w:r>
    </w:p>
    <w:p w14:paraId="2C1DE0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ub word[GeneralRegs+14],1      </w:t>
      </w:r>
    </w:p>
    <w:p w14:paraId="11374F8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ender_MOVSYbXb:</w:t>
      </w:r>
    </w:p>
    <w:p w14:paraId="11F29BA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</w:t>
      </w:r>
    </w:p>
    <w:p w14:paraId="234B071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5B4BD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MOVSYvXv: </w:t>
      </w:r>
    </w:p>
    <w:p w14:paraId="1978DB6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4C85107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27D6C6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word[SegmentRegs]</w:t>
      </w:r>
    </w:p>
    <w:p w14:paraId="758752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hl ebx,4</w:t>
      </w:r>
    </w:p>
    <w:p w14:paraId="6368C85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word[GeneralRegs+14]</w:t>
      </w:r>
    </w:p>
    <w:p w14:paraId="45D98CF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eax</w:t>
      </w:r>
    </w:p>
    <w:p w14:paraId="46029D4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 RAM</w:t>
      </w:r>
    </w:p>
    <w:p w14:paraId="6D587EB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7701143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 [ebx]</w:t>
      </w:r>
    </w:p>
    <w:p w14:paraId="7F7203A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5403375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x, [SegmentRegs+6]</w:t>
      </w:r>
    </w:p>
    <w:p w14:paraId="1A6F19C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shl ebx,4</w:t>
      </w:r>
    </w:p>
    <w:p w14:paraId="333D26A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bx, [GeneralRegs+14]</w:t>
      </w:r>
    </w:p>
    <w:p w14:paraId="4C00F7C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ebx, RAM</w:t>
      </w:r>
    </w:p>
    <w:p w14:paraId="5C2EC46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[ebx],ax</w:t>
      </w:r>
    </w:p>
    <w:p w14:paraId="0932140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inc esi</w:t>
      </w:r>
    </w:p>
    <w:p w14:paraId="61369A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 word[FLAGSr]</w:t>
      </w:r>
    </w:p>
    <w:p w14:paraId="06CFDBB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nd ax, 0000010000000000b</w:t>
      </w:r>
    </w:p>
    <w:p w14:paraId="6F2C95D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test ax,ax</w:t>
      </w:r>
    </w:p>
    <w:p w14:paraId="1C7DCA0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nz Dir_Plus_MOVSYvXv</w:t>
      </w:r>
    </w:p>
    <w:p w14:paraId="20BB3AF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word[GeneralRegs+12],2</w:t>
      </w:r>
    </w:p>
    <w:p w14:paraId="49D0FA5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add word[GeneralRegs+14],2</w:t>
      </w:r>
    </w:p>
    <w:p w14:paraId="71204CF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ender_MOVSYvXv</w:t>
      </w:r>
    </w:p>
    <w:p w14:paraId="7F369C5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Dir_Plus_MOVSYvXv:</w:t>
      </w:r>
    </w:p>
    <w:p w14:paraId="6D1991C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ub word[GeneralRegs+12],2</w:t>
      </w:r>
    </w:p>
    <w:p w14:paraId="08FB1C4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sub word[GeneralRegs+14],2      </w:t>
      </w:r>
    </w:p>
    <w:p w14:paraId="24776E5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ender_MOVSYvXv:</w:t>
      </w:r>
    </w:p>
    <w:p w14:paraId="14D09DB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</w:t>
      </w:r>
    </w:p>
    <w:p w14:paraId="223FC32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2EC68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82D93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PE_:</w:t>
      </w:r>
    </w:p>
    <w:p w14:paraId="1AD431A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cx,ecx</w:t>
      </w:r>
    </w:p>
    <w:p w14:paraId="5982C61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cx, [GeneralRegs+2]</w:t>
      </w:r>
    </w:p>
    <w:p w14:paraId="08F721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Loop_REPE:</w:t>
      </w:r>
    </w:p>
    <w:p w14:paraId="0BCFD27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3ECA768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l, [esi+1]</w:t>
      </w:r>
    </w:p>
    <w:p w14:paraId="7830E0B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eax, [OPCODES+ebx*4]</w:t>
      </w:r>
    </w:p>
    <w:p w14:paraId="0629D2F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jmp eax</w:t>
      </w:r>
    </w:p>
    <w:p w14:paraId="0D8F9C7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ax,word[FLAGSr]</w:t>
      </w:r>
    </w:p>
    <w:p w14:paraId="597213F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and ax, 0000000001000000b</w:t>
      </w:r>
    </w:p>
    <w:p w14:paraId="0874ADF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test ax,ax</w:t>
      </w:r>
    </w:p>
    <w:p w14:paraId="7F41CDC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jz endLoop_REPE</w:t>
      </w:r>
    </w:p>
    <w:p w14:paraId="1A7FC28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loop Loop_REPE</w:t>
      </w:r>
    </w:p>
    <w:p w14:paraId="3256854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endLoop_REPE:</w:t>
      </w:r>
    </w:p>
    <w:p w14:paraId="3C44565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[GeneralRegs+2], cx</w:t>
      </w:r>
    </w:p>
    <w:p w14:paraId="24B0A45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add esi,2</w:t>
      </w:r>
    </w:p>
    <w:p w14:paraId="279C7C1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395033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54E6C03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REPNE_:</w:t>
      </w:r>
    </w:p>
    <w:p w14:paraId="3368888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cx,ecx</w:t>
      </w:r>
    </w:p>
    <w:p w14:paraId="4C4B2DC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cx, [GeneralRegs+2]</w:t>
      </w:r>
    </w:p>
    <w:p w14:paraId="7B286A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Loop_REPNE:</w:t>
      </w:r>
    </w:p>
    <w:p w14:paraId="58880C2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bx,ebx</w:t>
      </w:r>
    </w:p>
    <w:p w14:paraId="7647EAE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bl, [esi+1]</w:t>
      </w:r>
    </w:p>
    <w:p w14:paraId="400B372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eax, [OPCODES+ebx*4]</w:t>
      </w:r>
    </w:p>
    <w:p w14:paraId="094F6C4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jmp eax</w:t>
      </w:r>
    </w:p>
    <w:p w14:paraId="46F9672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ax,word[FLAGSr]</w:t>
      </w:r>
    </w:p>
    <w:p w14:paraId="68F67BE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and ax, 0000000001000000b</w:t>
      </w:r>
    </w:p>
    <w:p w14:paraId="52FC7D7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test ax,ax</w:t>
      </w:r>
    </w:p>
    <w:p w14:paraId="3B657C8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jnz endLoop_REPNE</w:t>
      </w:r>
    </w:p>
    <w:p w14:paraId="3F66C8B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loop Loop_REPNE</w:t>
      </w:r>
    </w:p>
    <w:p w14:paraId="652E07F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endLoop_REPNE:</w:t>
      </w:r>
    </w:p>
    <w:p w14:paraId="31F55F0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mov [GeneralRegs+2], cx</w:t>
      </w:r>
    </w:p>
    <w:p w14:paraId="2D4AB15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add esi,2</w:t>
      </w:r>
    </w:p>
    <w:p w14:paraId="2582E3E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296DC15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29F688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INTIb:</w:t>
      </w:r>
    </w:p>
    <w:p w14:paraId="6879937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 xot eax,eax</w:t>
      </w:r>
    </w:p>
    <w:p w14:paraId="1B1A9A9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 mov al, [esi+1]</w:t>
      </w:r>
    </w:p>
    <w:p w14:paraId="66A9575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 shl eax,4</w:t>
      </w:r>
    </w:p>
    <w:p w14:paraId="09887F3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push ecx</w:t>
      </w:r>
    </w:p>
    <w:p w14:paraId="54846BC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cx,ecx</w:t>
      </w:r>
    </w:p>
    <w:p w14:paraId="7728214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l, [esi+1]</w:t>
      </w:r>
    </w:p>
    <w:p w14:paraId="5991E5D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[NumInt],cl</w:t>
      </w:r>
    </w:p>
    <w:p w14:paraId="4D2BD19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pop  ecx</w:t>
      </w:r>
    </w:p>
    <w:p w14:paraId="2515195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push esi       </w:t>
      </w:r>
    </w:p>
    <w:p w14:paraId="357A56B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ub esi, RAM</w:t>
      </w:r>
    </w:p>
    <w:p w14:paraId="315D1C6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dx,edx</w:t>
      </w:r>
    </w:p>
    <w:p w14:paraId="5C1722D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dx, [SegmentRegs+2] ; CS</w:t>
      </w:r>
    </w:p>
    <w:p w14:paraId="7EA044E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l edx,4</w:t>
      </w:r>
    </w:p>
    <w:p w14:paraId="658057F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ub esi,edx</w:t>
      </w:r>
    </w:p>
    <w:p w14:paraId="07BB76E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2 ; length of instruction</w:t>
      </w:r>
    </w:p>
    <w:p w14:paraId="3DCE0D8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bx,ebx</w:t>
      </w:r>
    </w:p>
    <w:p w14:paraId="24EAE7E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bx,[SegmentRegs+4] ; SS</w:t>
      </w:r>
    </w:p>
    <w:p w14:paraId="62CFC1F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l ebx,4</w:t>
      </w:r>
    </w:p>
    <w:p w14:paraId="5751F9C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bx, [GeneralRegs+8] ;SP</w:t>
      </w:r>
    </w:p>
    <w:p w14:paraId="7EE80C3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bx,RAM</w:t>
      </w:r>
    </w:p>
    <w:p w14:paraId="2729EB1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ub ebx,2</w:t>
      </w:r>
    </w:p>
    <w:p w14:paraId="0E2D432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push ecx</w:t>
      </w:r>
    </w:p>
    <w:p w14:paraId="7975E88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x, [FLAGSr]</w:t>
      </w:r>
    </w:p>
    <w:p w14:paraId="3B67BB6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word[ebx],cx</w:t>
      </w:r>
    </w:p>
    <w:p w14:paraId="158CFED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pop ecx</w:t>
      </w:r>
    </w:p>
    <w:p w14:paraId="5D1A30B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r edx,4 ;CS on stack</w:t>
      </w:r>
    </w:p>
    <w:p w14:paraId="50CB9A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ub ebx,2</w:t>
      </w:r>
    </w:p>
    <w:p w14:paraId="2DF0E99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word[ebx],dx</w:t>
      </w:r>
    </w:p>
    <w:p w14:paraId="0E3D5DE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ub ebx,2</w:t>
      </w:r>
    </w:p>
    <w:p w14:paraId="63494FC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word[ebx],si</w:t>
      </w:r>
    </w:p>
    <w:p w14:paraId="0E86306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ub word[GeneralRegs+8],6</w:t>
      </w:r>
    </w:p>
    <w:p w14:paraId="4CFABDB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and [FLAGSr],</w:t>
      </w:r>
    </w:p>
    <w:p w14:paraId="4A4D3CC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pop esi</w:t>
      </w:r>
    </w:p>
    <w:p w14:paraId="102228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dx,edx</w:t>
      </w:r>
    </w:p>
    <w:p w14:paraId="0981B13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dl,[esi+1]</w:t>
      </w:r>
    </w:p>
    <w:p w14:paraId="4F77E9D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esi, RAM</w:t>
      </w:r>
    </w:p>
    <w:p w14:paraId="465392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l edx,2</w:t>
      </w:r>
    </w:p>
    <w:p w14:paraId="0F1BF9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edx</w:t>
      </w:r>
    </w:p>
    <w:p w14:paraId="3F3326F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bx,ebx</w:t>
      </w:r>
    </w:p>
    <w:p w14:paraId="286A8F9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cx,ecx</w:t>
      </w:r>
    </w:p>
    <w:p w14:paraId="1B14A1F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mov bx, [esi]</w:t>
      </w:r>
    </w:p>
    <w:p w14:paraId="0195C34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x, [esi+2]</w:t>
      </w:r>
    </w:p>
    <w:p w14:paraId="6971C9D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si,esi</w:t>
      </w:r>
    </w:p>
    <w:p w14:paraId="4D58524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l ecx,4</w:t>
      </w:r>
    </w:p>
    <w:p w14:paraId="5058928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 ebx</w:t>
      </w:r>
    </w:p>
    <w:p w14:paraId="70FA3C1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ecx</w:t>
      </w:r>
    </w:p>
    <w:p w14:paraId="4AE0A35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 RAM</w:t>
      </w:r>
    </w:p>
    <w:p w14:paraId="26E6F7A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05B895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3C8D1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INTO_:</w:t>
      </w:r>
    </w:p>
    <w:p w14:paraId="4EFE71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125E688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DDE3F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INT3_:</w:t>
      </w:r>
    </w:p>
    <w:p w14:paraId="3D7EF5B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AA51A7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F413E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LESGzMp:</w:t>
      </w:r>
    </w:p>
    <w:p w14:paraId="40AD51C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       inc esi</w:t>
      </w:r>
    </w:p>
    <w:p w14:paraId="542606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51DD989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3D34A6F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FPU:</w:t>
      </w:r>
    </w:p>
    <w:p w14:paraId="27F602B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;       add esi,2</w:t>
      </w:r>
    </w:p>
    <w:p w14:paraId="23D3B83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0C4E1E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</w:p>
    <w:p w14:paraId="2BE566F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EGES: ; may also be a macros</w:t>
      </w:r>
    </w:p>
    <w:p w14:paraId="1AAB1EC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xor eax,eax</w:t>
      </w:r>
    </w:p>
    <w:p w14:paraId="31C9132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[SegmentRegs+6]</w:t>
      </w:r>
    </w:p>
    <w:p w14:paraId="09F0D55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eax</w:t>
      </w:r>
    </w:p>
    <w:p w14:paraId="7734AB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ax,[SegmentRegs]</w:t>
      </w:r>
    </w:p>
    <w:p w14:paraId="3A9C236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word[SegmentRegs+6],ax</w:t>
      </w:r>
    </w:p>
    <w:p w14:paraId="1307FC0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inc esi</w:t>
      </w:r>
    </w:p>
    <w:p w14:paraId="345C031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ush Ret_ES</w:t>
      </w:r>
    </w:p>
    <w:p w14:paraId="48F04B5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jmp esi</w:t>
      </w:r>
    </w:p>
    <w:p w14:paraId="458676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Ret_ES:</w:t>
      </w:r>
    </w:p>
    <w:p w14:paraId="5270CA6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pop eax</w:t>
      </w:r>
    </w:p>
    <w:p w14:paraId="4C11CFB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mov [SegmentRegs+6], ax</w:t>
      </w:r>
    </w:p>
    <w:p w14:paraId="625BB5A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</w:p>
    <w:p w14:paraId="73552E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;inc esi</w:t>
      </w:r>
    </w:p>
    <w:p w14:paraId="25E3B6A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2BE2625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E4206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EGSS:</w:t>
      </w:r>
    </w:p>
    <w:p w14:paraId="18BC56C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;inc esi</w:t>
      </w:r>
    </w:p>
    <w:p w14:paraId="0C5ADD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14F327D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4C625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EGSs:</w:t>
      </w:r>
    </w:p>
    <w:p w14:paraId="4065410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 inc esi</w:t>
      </w:r>
    </w:p>
    <w:p w14:paraId="077D785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737DD18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DB3B6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EGFS:</w:t>
      </w:r>
    </w:p>
    <w:p w14:paraId="418283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; inc esi</w:t>
      </w:r>
    </w:p>
    <w:p w14:paraId="46FBE8B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91ABFA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37D62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EGCS:</w:t>
      </w:r>
    </w:p>
    <w:p w14:paraId="531F06C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 inc esi</w:t>
      </w:r>
    </w:p>
    <w:p w14:paraId="685503F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208639F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6A1EF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EGDS:</w:t>
      </w:r>
    </w:p>
    <w:p w14:paraId="7A32644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 inc esi</w:t>
      </w:r>
    </w:p>
    <w:p w14:paraId="7A3D2E3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1822BFB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8225B5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EGGS:</w:t>
      </w:r>
    </w:p>
    <w:p w14:paraId="29174D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 inc esi</w:t>
      </w:r>
    </w:p>
    <w:p w14:paraId="7DF8D47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4DFBFBF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6FE6D6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INALDX:</w:t>
      </w:r>
    </w:p>
    <w:p w14:paraId="79B6E79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78E0A03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70508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INAXDX:</w:t>
      </w:r>
    </w:p>
    <w:p w14:paraId="5BCD20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6767C50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FF642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INALIb:</w:t>
      </w:r>
    </w:p>
    <w:p w14:paraId="6AB2239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add esi,2</w:t>
      </w:r>
    </w:p>
    <w:p w14:paraId="4F0CB95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362E214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BEA9B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INAXIv:</w:t>
      </w:r>
    </w:p>
    <w:p w14:paraId="0782531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add esi,3</w:t>
      </w:r>
    </w:p>
    <w:p w14:paraId="2DBA38E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5C25BB7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951A3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UTIbAL:</w:t>
      </w:r>
    </w:p>
    <w:p w14:paraId="291ACDD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     add esi,2</w:t>
      </w:r>
    </w:p>
    <w:p w14:paraId="0456F3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16C5FD1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8AEFF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UTIbAX:</w:t>
      </w:r>
    </w:p>
    <w:p w14:paraId="2124885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     add esi,3</w:t>
      </w:r>
    </w:p>
    <w:p w14:paraId="118F082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3738DA3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14:paraId="1B18819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ENTERIwIb:</w:t>
      </w:r>
    </w:p>
    <w:p w14:paraId="162F6EB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     inc esi</w:t>
      </w:r>
    </w:p>
    <w:p w14:paraId="34B84B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1D31D39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</w:p>
    <w:p w14:paraId="1B8DFBA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LEAVE_:</w:t>
      </w:r>
    </w:p>
    <w:p w14:paraId="30FCF6D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;      inc esi</w:t>
      </w:r>
    </w:p>
    <w:p w14:paraId="739550A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4244986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5C983B1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IFTGR:</w:t>
      </w:r>
    </w:p>
    <w:p w14:paraId="571F51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;inc esi</w:t>
      </w:r>
    </w:p>
    <w:p w14:paraId="6796948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16CD48C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</w:t>
      </w:r>
    </w:p>
    <w:p w14:paraId="5C6CC6B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DIV_:</w:t>
      </w:r>
    </w:p>
    <w:p w14:paraId="540F3F1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inc esi</w:t>
      </w:r>
    </w:p>
    <w:p w14:paraId="67F3C6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0E1C571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46E98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JrCXZJb:</w:t>
      </w:r>
    </w:p>
    <w:p w14:paraId="6B7A7C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;inc esi</w:t>
      </w:r>
    </w:p>
    <w:p w14:paraId="5517344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763DCA8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8FA07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OPSIZE:</w:t>
      </w:r>
    </w:p>
    <w:p w14:paraId="100BE62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inc esi</w:t>
      </w:r>
    </w:p>
    <w:p w14:paraId="33890F6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2C1FD25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D4D56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ADDRSIZE:</w:t>
      </w:r>
    </w:p>
    <w:p w14:paraId="0F0BB80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;inc esi</w:t>
      </w:r>
    </w:p>
    <w:p w14:paraId="4FA05FD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568A109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AAC43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imGroup1:</w:t>
      </w:r>
    </w:p>
    <w:p w14:paraId="7735A87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xor ebx,ebx</w:t>
      </w:r>
    </w:p>
    <w:p w14:paraId="608D22E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mov bl, [esi]</w:t>
      </w:r>
    </w:p>
    <w:p w14:paraId="2180654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sub bl,80h</w:t>
      </w:r>
    </w:p>
    <w:p w14:paraId="55B98C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mp bl,0</w:t>
      </w:r>
    </w:p>
    <w:p w14:paraId="4A4C868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ja CMP1_imGroup1</w:t>
      </w:r>
    </w:p>
    <w:p w14:paraId="74D13EC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No_REG 0</w:t>
      </w:r>
    </w:p>
    <w:p w14:paraId="1A626DC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all imGroup1INSTREbIb</w:t>
      </w:r>
    </w:p>
    <w:p w14:paraId="4D1A2D2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004324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MP1_imGroup1:</w:t>
      </w:r>
    </w:p>
    <w:p w14:paraId="2AD8918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mp bl,1</w:t>
      </w:r>
    </w:p>
    <w:p w14:paraId="5154E46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ja CMP3_imGroup1</w:t>
      </w:r>
    </w:p>
    <w:p w14:paraId="40CA45C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No_REGW </w:t>
      </w:r>
    </w:p>
    <w:p w14:paraId="2AE3329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all imGroup1INSTREvIz</w:t>
      </w:r>
    </w:p>
    <w:p w14:paraId="6918A22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711156B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CMP3_imGroup1:</w:t>
      </w:r>
    </w:p>
    <w:p w14:paraId="4139365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No_REGW </w:t>
      </w:r>
    </w:p>
    <w:p w14:paraId="4AE6DC4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call imGroup1INSTREvIb</w:t>
      </w:r>
    </w:p>
    <w:p w14:paraId="159CA75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ret</w:t>
      </w:r>
    </w:p>
    <w:p w14:paraId="35CCACD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810889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imGroup1INSTREvIb:</w:t>
      </w:r>
    </w:p>
    <w:p w14:paraId="7D547DF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cx,ecx</w:t>
      </w:r>
    </w:p>
    <w:p w14:paraId="2D72462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l, [esi+1]</w:t>
      </w:r>
    </w:p>
    <w:p w14:paraId="13FA07B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l, 00111000b</w:t>
      </w:r>
    </w:p>
    <w:p w14:paraId="7A07684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r cl,3</w:t>
      </w:r>
    </w:p>
    <w:p w14:paraId="093923D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ax,eax</w:t>
      </w:r>
    </w:p>
    <w:p w14:paraId="7021EA0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al,[esi+2]</w:t>
      </w:r>
    </w:p>
    <w:p w14:paraId="601B8AA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3</w:t>
      </w:r>
    </w:p>
    <w:p w14:paraId="1BA2CB1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0</w:t>
      </w:r>
    </w:p>
    <w:p w14:paraId="4F54E69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1_imGroup1INSTREv</w:t>
      </w:r>
    </w:p>
    <w:p w14:paraId="071F67D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word[ebx],ax</w:t>
      </w:r>
    </w:p>
    <w:p w14:paraId="5AE0021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jmp end_imGroup1INSTR</w:t>
      </w:r>
    </w:p>
    <w:p w14:paraId="5EBD1BC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1_imGroup1INSTREv:</w:t>
      </w:r>
    </w:p>
    <w:p w14:paraId="17DF589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1</w:t>
      </w:r>
    </w:p>
    <w:p w14:paraId="6E5674A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2_imGroup1INSTREv</w:t>
      </w:r>
    </w:p>
    <w:p w14:paraId="05C5A4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word[ebx],ax</w:t>
      </w:r>
    </w:p>
    <w:p w14:paraId="0A56C5C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3DEEAE5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2_imGroup1INSTREv:</w:t>
      </w:r>
    </w:p>
    <w:p w14:paraId="08A36F9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2</w:t>
      </w:r>
    </w:p>
    <w:p w14:paraId="00FDA75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3_imGroup1INSTREv</w:t>
      </w:r>
    </w:p>
    <w:p w14:paraId="1E0A5FA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x, [FLAGSr]</w:t>
      </w:r>
    </w:p>
    <w:p w14:paraId="0F04140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x,1</w:t>
      </w:r>
    </w:p>
    <w:p w14:paraId="2A80789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ax,cx</w:t>
      </w:r>
    </w:p>
    <w:p w14:paraId="1DA0061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word[ebx],ax</w:t>
      </w:r>
    </w:p>
    <w:p w14:paraId="1F16D43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49D8567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3_imGroup1INSTREv:</w:t>
      </w:r>
    </w:p>
    <w:p w14:paraId="0B7963C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3</w:t>
      </w:r>
    </w:p>
    <w:p w14:paraId="4AF51A3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4_imGroup1INSTREv</w:t>
      </w:r>
    </w:p>
    <w:p w14:paraId="37FC6D4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x, [FLAGSr]</w:t>
      </w:r>
    </w:p>
    <w:p w14:paraId="69FA065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x,1</w:t>
      </w:r>
    </w:p>
    <w:p w14:paraId="37D198D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ax,cx</w:t>
      </w:r>
    </w:p>
    <w:p w14:paraId="7EE0244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bb word[ebx],ax</w:t>
      </w:r>
    </w:p>
    <w:p w14:paraId="77DD75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05EE3C7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4_imGroup1INSTREv:  </w:t>
      </w:r>
    </w:p>
    <w:p w14:paraId="1F91D2A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4</w:t>
      </w:r>
    </w:p>
    <w:p w14:paraId="384A55F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5_imGroup1INSTREv</w:t>
      </w:r>
    </w:p>
    <w:p w14:paraId="16CF9DC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word[ebx],ax</w:t>
      </w:r>
    </w:p>
    <w:p w14:paraId="35E56B2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3D4BD0E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5_imGroup1INSTREv:</w:t>
      </w:r>
    </w:p>
    <w:p w14:paraId="209996F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5</w:t>
      </w:r>
    </w:p>
    <w:p w14:paraId="3F4251C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6_imGroup1INSTREv</w:t>
      </w:r>
    </w:p>
    <w:p w14:paraId="6E4858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ub word[ebx],ax</w:t>
      </w:r>
    </w:p>
    <w:p w14:paraId="6881713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48E18FD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6_imGroup1INSTREv:</w:t>
      </w:r>
    </w:p>
    <w:p w14:paraId="1057254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6</w:t>
      </w:r>
    </w:p>
    <w:p w14:paraId="7A3E2B9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7_imGroup1INSTREv</w:t>
      </w:r>
    </w:p>
    <w:p w14:paraId="3E1C654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word[ebx],ax</w:t>
      </w:r>
    </w:p>
    <w:p w14:paraId="6265371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5FFE79D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7_imGroup1INSTREv:</w:t>
      </w:r>
    </w:p>
    <w:p w14:paraId="40941D5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word[ebx],ax</w:t>
      </w:r>
    </w:p>
    <w:p w14:paraId="0D3596D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f</w:t>
      </w:r>
    </w:p>
    <w:p w14:paraId="5BE7F3C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pop ecx</w:t>
      </w:r>
    </w:p>
    <w:p w14:paraId="6C80961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word[FLAGSr], 1111011100101010b ; clear neccessary</w:t>
      </w:r>
    </w:p>
    <w:p w14:paraId="1C0B37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cx, 0000100011010101b ;neccessary flags </w:t>
      </w:r>
    </w:p>
    <w:p w14:paraId="756634D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or word[FLAGSr], cx </w:t>
      </w:r>
    </w:p>
    <w:p w14:paraId="6D05D42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                </w:t>
      </w:r>
    </w:p>
    <w:p w14:paraId="13A8B0E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97C54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77ADC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imGroup1INSTREbIb:</w:t>
      </w:r>
    </w:p>
    <w:p w14:paraId="305175B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xor ecx,ecx</w:t>
      </w:r>
    </w:p>
    <w:p w14:paraId="401ECF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l, [esi+1]</w:t>
      </w:r>
    </w:p>
    <w:p w14:paraId="7908FE9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l, 00111000b</w:t>
      </w:r>
    </w:p>
    <w:p w14:paraId="691BA6D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r cl,3</w:t>
      </w:r>
    </w:p>
    <w:p w14:paraId="64DC8B1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al, [esi+2]</w:t>
      </w:r>
    </w:p>
    <w:p w14:paraId="7BD14E1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3</w:t>
      </w:r>
    </w:p>
    <w:p w14:paraId="27ADCCE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0</w:t>
      </w:r>
    </w:p>
    <w:p w14:paraId="519AA03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1_imGroup1INSTREb</w:t>
      </w:r>
    </w:p>
    <w:p w14:paraId="340075A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byte[ebx],al</w:t>
      </w:r>
    </w:p>
    <w:p w14:paraId="10AF740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3603B00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1_imGroup1INSTREb:</w:t>
      </w:r>
    </w:p>
    <w:p w14:paraId="4685A55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1</w:t>
      </w:r>
    </w:p>
    <w:p w14:paraId="10249A1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2_imGroup1INSTREb</w:t>
      </w:r>
    </w:p>
    <w:p w14:paraId="6737AFD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byte[ebx],al</w:t>
      </w:r>
    </w:p>
    <w:p w14:paraId="5E614B8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559C63D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2_imGroup1INSTREb:</w:t>
      </w:r>
    </w:p>
    <w:p w14:paraId="6BB0415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2</w:t>
      </w:r>
    </w:p>
    <w:p w14:paraId="63C6C26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3_imGroup1INSTREb</w:t>
      </w:r>
    </w:p>
    <w:p w14:paraId="5B1DAF2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l, [FLAGSr]</w:t>
      </w:r>
    </w:p>
    <w:p w14:paraId="1CD4758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l,1</w:t>
      </w:r>
    </w:p>
    <w:p w14:paraId="1DADB58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al,cl</w:t>
      </w:r>
    </w:p>
    <w:p w14:paraId="2C18DA3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byte[ebx],al</w:t>
      </w:r>
    </w:p>
    <w:p w14:paraId="5077A32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18BBEE9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3_imGroup1INSTREb:</w:t>
      </w:r>
    </w:p>
    <w:p w14:paraId="7CBC9F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3</w:t>
      </w:r>
    </w:p>
    <w:p w14:paraId="6B4FF9B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4_imGroup1INSTREb</w:t>
      </w:r>
    </w:p>
    <w:p w14:paraId="762D0C7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l, [FLAGSr]</w:t>
      </w:r>
    </w:p>
    <w:p w14:paraId="3945449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l,1</w:t>
      </w:r>
    </w:p>
    <w:p w14:paraId="3164663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al,cl</w:t>
      </w:r>
    </w:p>
    <w:p w14:paraId="73B10E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bb byte[ebx],al</w:t>
      </w:r>
    </w:p>
    <w:p w14:paraId="6A82BD3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34A1D68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4_imGroup1INSTREb:  </w:t>
      </w:r>
    </w:p>
    <w:p w14:paraId="3FB0A47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4</w:t>
      </w:r>
    </w:p>
    <w:p w14:paraId="76A1F00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5_imGroup1INSTREb</w:t>
      </w:r>
    </w:p>
    <w:p w14:paraId="3D82EA8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byte[ebx],al</w:t>
      </w:r>
    </w:p>
    <w:p w14:paraId="626B314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454F3A0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5_imGroup1INSTREb:</w:t>
      </w:r>
    </w:p>
    <w:p w14:paraId="0B71FD5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5</w:t>
      </w:r>
    </w:p>
    <w:p w14:paraId="2F1050B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6_imGroup1INSTREb</w:t>
      </w:r>
    </w:p>
    <w:p w14:paraId="1FF6389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ub byte[ebx],al</w:t>
      </w:r>
    </w:p>
    <w:p w14:paraId="43E652E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76070B0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6_imGroup1INSTREb:</w:t>
      </w:r>
    </w:p>
    <w:p w14:paraId="07401F8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6</w:t>
      </w:r>
    </w:p>
    <w:p w14:paraId="4207740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7_imGroup1INSTREb</w:t>
      </w:r>
    </w:p>
    <w:p w14:paraId="32FA605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byte[ebx],al</w:t>
      </w:r>
    </w:p>
    <w:p w14:paraId="4A4FE8B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769F83E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7_imGroup1INSTREb:</w:t>
      </w:r>
    </w:p>
    <w:p w14:paraId="6094236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byte[ebx],al</w:t>
      </w:r>
    </w:p>
    <w:p w14:paraId="2E20568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end_imGroup1INSTR:</w:t>
      </w:r>
    </w:p>
    <w:p w14:paraId="29A466E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pushf</w:t>
      </w:r>
    </w:p>
    <w:p w14:paraId="230BF73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pop ecx</w:t>
      </w:r>
    </w:p>
    <w:p w14:paraId="1D18EB2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word[FLAGSr], 1111011100101010b ; clear neccessary</w:t>
      </w:r>
    </w:p>
    <w:p w14:paraId="6001102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cx, 0000100011010101b ;neccessary flags </w:t>
      </w:r>
    </w:p>
    <w:p w14:paraId="23D586B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or word[FLAGSr], cx </w:t>
      </w:r>
    </w:p>
    <w:p w14:paraId="519E704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ret             </w:t>
      </w:r>
    </w:p>
    <w:p w14:paraId="4645298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5812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>imGroup1INSTREvIz:</w:t>
      </w:r>
    </w:p>
    <w:p w14:paraId="5BC7409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ecx,ecx</w:t>
      </w:r>
    </w:p>
    <w:p w14:paraId="06053FF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l, [esi+1]</w:t>
      </w:r>
    </w:p>
    <w:p w14:paraId="1273A42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l, 00111000b</w:t>
      </w:r>
    </w:p>
    <w:p w14:paraId="796E03B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hr cl,3</w:t>
      </w:r>
    </w:p>
    <w:p w14:paraId="0C91C4F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ax, [esi+2]</w:t>
      </w:r>
    </w:p>
    <w:p w14:paraId="4F3D51C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esi,4</w:t>
      </w:r>
    </w:p>
    <w:p w14:paraId="7E762AC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0</w:t>
      </w:r>
    </w:p>
    <w:p w14:paraId="16543A6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1_imGroup1INSTR</w:t>
      </w:r>
    </w:p>
    <w:p w14:paraId="38519C7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word[ebx],ax</w:t>
      </w:r>
    </w:p>
    <w:p w14:paraId="2DEB942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419ECA9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1_imGroup1INSTR:</w:t>
      </w:r>
    </w:p>
    <w:p w14:paraId="03CE244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1</w:t>
      </w:r>
    </w:p>
    <w:p w14:paraId="1653489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2_imGroup1INSTR</w:t>
      </w:r>
    </w:p>
    <w:p w14:paraId="141549B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word[ebx],ax</w:t>
      </w:r>
    </w:p>
    <w:p w14:paraId="0FB9981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5E0BB2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2_imGroup1INSTR:</w:t>
      </w:r>
    </w:p>
    <w:p w14:paraId="01DBCD0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2</w:t>
      </w:r>
    </w:p>
    <w:p w14:paraId="6855F9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3_imGroup1INSTR</w:t>
      </w:r>
    </w:p>
    <w:p w14:paraId="4551DA4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x, [FLAGSr]</w:t>
      </w:r>
    </w:p>
    <w:p w14:paraId="702EBAE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x,1</w:t>
      </w:r>
    </w:p>
    <w:p w14:paraId="4BC591E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ax,cx</w:t>
      </w:r>
    </w:p>
    <w:p w14:paraId="757B1E2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or word[ebx],ax</w:t>
      </w:r>
    </w:p>
    <w:p w14:paraId="0F41038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4C313CF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3_imGroup1INSTR:</w:t>
      </w:r>
    </w:p>
    <w:p w14:paraId="17FCB1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3</w:t>
      </w:r>
    </w:p>
    <w:p w14:paraId="542A2A6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4_imGroup1INSTR</w:t>
      </w:r>
    </w:p>
    <w:p w14:paraId="70A9153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mov cx, [FLAGSr]</w:t>
      </w:r>
    </w:p>
    <w:p w14:paraId="21A0E05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cx,1</w:t>
      </w:r>
    </w:p>
    <w:p w14:paraId="33CB23F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dd ax,cx</w:t>
      </w:r>
    </w:p>
    <w:p w14:paraId="132FF46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sbb word[ebx],ax</w:t>
      </w:r>
    </w:p>
    <w:p w14:paraId="31BFF14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ret</w:t>
      </w:r>
    </w:p>
    <w:p w14:paraId="2B9907A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4_imGroup1INSTR:    </w:t>
      </w:r>
    </w:p>
    <w:p w14:paraId="28C7E5C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4</w:t>
      </w:r>
    </w:p>
    <w:p w14:paraId="17C758D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5_imGroup1INSTR</w:t>
      </w:r>
    </w:p>
    <w:p w14:paraId="55A7FD8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and word[ebx],ax</w:t>
      </w:r>
    </w:p>
    <w:p w14:paraId="28B5300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4A015C0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5_imGroup1INSTR:</w:t>
      </w:r>
    </w:p>
    <w:p w14:paraId="31347BA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5</w:t>
      </w:r>
    </w:p>
    <w:p w14:paraId="4579240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6_imGroup1INSTR</w:t>
      </w:r>
    </w:p>
    <w:p w14:paraId="53677F9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sub word[ebx],ax</w:t>
      </w:r>
    </w:p>
    <w:p w14:paraId="4496073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4AA08B0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6_imGroup1INSTR:</w:t>
      </w:r>
    </w:p>
    <w:p w14:paraId="0C0233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cl,6</w:t>
      </w:r>
    </w:p>
    <w:p w14:paraId="4B7248E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a CMP7_imGroup1INSTR</w:t>
      </w:r>
    </w:p>
    <w:p w14:paraId="7A645E1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xor word[ebx],ax</w:t>
      </w:r>
    </w:p>
    <w:p w14:paraId="7779DEA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jmp end_imGroup1INSTR</w:t>
      </w:r>
    </w:p>
    <w:p w14:paraId="195FD8A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7_imGroup1INSTR:</w:t>
      </w:r>
    </w:p>
    <w:p w14:paraId="0D066D3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cmp word[ebx],ax</w:t>
      </w:r>
    </w:p>
    <w:p w14:paraId="4A995AF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pushf</w:t>
      </w:r>
    </w:p>
    <w:p w14:paraId="7844344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pop ecx</w:t>
      </w:r>
    </w:p>
    <w:p w14:paraId="6B95C97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word[FLAGSr], 1111011100101010b ; clear neccessary</w:t>
      </w:r>
    </w:p>
    <w:p w14:paraId="6C5E3C2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and cx, 0000100011010101b ;neccessary flags </w:t>
      </w:r>
    </w:p>
    <w:p w14:paraId="7637B73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or word[FLAGSr], cx </w:t>
      </w:r>
    </w:p>
    <w:p w14:paraId="4771B322" w14:textId="77777777" w:rsid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>ret</w:t>
      </w:r>
    </w:p>
    <w:p w14:paraId="433B8829" w14:textId="77777777" w:rsid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</w:p>
    <w:p w14:paraId="4FE2A1BA" w14:textId="77777777" w:rsid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</w:p>
    <w:p w14:paraId="4A36B74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>.data:</w:t>
      </w:r>
    </w:p>
    <w:p w14:paraId="3022BA8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                                                                </w:t>
      </w:r>
    </w:p>
    <w:p w14:paraId="3F5B61D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>;                  0        1        2            3         4         5         6          7           8          9          A          B            C        D          E         F</w:t>
      </w:r>
    </w:p>
    <w:p w14:paraId="2FC4DB1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OPCODES: dd     ADDEbGb,  ADDEvGv,  ADDEbGb,   ADDEvGv,   ADDALIb,  ADDAXIz,  PUSHEs,   POPEs,     OREbGb,    OREvGv,     OREbGb,    OREvGv,      ORALIb,   ORAXIz,    PUSHCs,  TWOB, \</w:t>
      </w:r>
    </w:p>
    <w:p w14:paraId="2E167386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ADCEbGb,  ADCEvGv,  ADCEbGb,   ADCEvGv,   ADCALIb,  ADCAXIz,  PUSHSs,   POPSs,     SBBEbGb,   SBBEvGv,    SBBEbGb,   SBBEvGv,   SBBALIb,  SBBAXIz,   PUSHDs,   POPDs, \</w:t>
      </w:r>
    </w:p>
    <w:p w14:paraId="2E5AB7EB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ANDEbGb,  ANDEvGv,  ANDEbGb,   ANDEvGv,   ANDALIb,  ANDAXIz,  SEGES,    DAA_,      SUBEbGb,   SUBEvGv,    SUBEbGb,   SUBEvGv,     SUBALIb,  SUBAXIz,    SEGCS,    DAS_, \</w:t>
      </w:r>
    </w:p>
    <w:p w14:paraId="694E7CD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XOREbGb,  XOREvGv,  XOREbGb,   XOREvGv,   XORALIb,  XORAXIz,  SEGSS,    AAA_,      CMPEbGb,   CMPEvGv,    CMPEbGb,   CMPEvGv,    CMPALIb,  CMPAXIz,   SEGDS,    AAS_,   \</w:t>
      </w:r>
    </w:p>
    <w:p w14:paraId="03187FC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INCGenR,  INCGenR, INCGenR,    INCGenR,   INCGenR,  INCGenR,   INCGenR,  INCGenR,   DECGenR, DECGenR,    DECGenR,  DECGenR,     DECGenR,  DECGenR,   DECGenR,  DECGenR,   \</w:t>
      </w:r>
    </w:p>
    <w:p w14:paraId="5DEBB5AF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PUSHGenR, PUSHGenR, PUSHGenR,  PUSHGenR,  PUSHGenR, PUSHGenR,  PUSHGenR, PUSHGenR,  POPGenR,  POPGenR,     POPGenR,   POPGenR,    POPGenR, POPGenR,    POPGenR,  POPGenR,    \</w:t>
      </w:r>
    </w:p>
    <w:p w14:paraId="36A5EF17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PUSHA_,   POPA_,    BOUNDGvMa, ARPLEwGw,  SEGFS,    SEGGS,     OPSIZE,   ADDRSIZE,  PUSHIz,    IMULGvEvIz, </w:t>
      </w:r>
      <w:r w:rsidRPr="00C063B5">
        <w:rPr>
          <w:rFonts w:ascii="Courier New" w:hAnsi="Courier New" w:cs="Courier New"/>
          <w:sz w:val="26"/>
          <w:szCs w:val="26"/>
        </w:rPr>
        <w:lastRenderedPageBreak/>
        <w:t>PUSHIb,    IMULGbEbIb, INSYb,    INSYz,     OUTSXb,   OUTSXz,     \</w:t>
      </w:r>
    </w:p>
    <w:p w14:paraId="16D2212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JccO,     JccNO,    JccB,      JccNB,     JccZ,     JccNZ,     JccNA,    JccA,      JccS,      JccNS,      JccP,      JccNP,      JccL,     JccNL,     JccNG,    JccG,       \</w:t>
      </w:r>
    </w:p>
    <w:p w14:paraId="164E4F7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imGroup1, imGroup1, imGroup1,  imGroup1,   TESTEbGb, TESTEvGv,  XCHGEbGb, XCHGEvGv,  MOVEbGb,   MOVEvGv,    MOVEbGb,   MOVEvGv,    MOVEvSw,  LEAGvM,    MOVEvSw,  imGrop1A,    \</w:t>
      </w:r>
    </w:p>
    <w:p w14:paraId="554BB64A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NOP_,   XCHGAxGen, XCHGAxGen, XCHGAxGen, XCHGAxGen, XCHGAxGen, XCHGAxGen, XCHGAxGen, CBW_,      CWD_,      fCALLAp,   fWAIT_,     PUSHFv,   POPFv,    SAHF_,    LAHF_,      \</w:t>
      </w:r>
    </w:p>
    <w:p w14:paraId="549D0CD9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MOVALOb,  MOVAXOv,  MOVALOb,   MOVAXOv,   MOVSYbXb, MOVSYvXv,  CMPSYbXb, CMPSYvXv,  TESTALIb,  TESTAXIz,   STOSYbAL,  STOSYwAX,   LODSAlXb, LODSAXXw,  SCASALYb, SCASAXYv,   \</w:t>
      </w:r>
    </w:p>
    <w:p w14:paraId="2802C41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MOV_L_Ib, MOV_L_Ib, MOV_L_Ib,  MOV_L_Ib,  MOV_H_Ib, MOV_H_Ib,  MOV_H_Ib,  MOV_H_Ib, MOV_W_Iv,  MOV_W_Iv,  MOV_W_Iv,  MOV_W_Iv,    MOV_W_Iv, MOV_W_Iv,  MOV_W_Iv, MOV_W_Iv,    \</w:t>
      </w:r>
    </w:p>
    <w:p w14:paraId="0D2A59D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</w:t>
      </w:r>
      <w:r w:rsidRPr="00C063B5">
        <w:rPr>
          <w:rFonts w:ascii="Courier New" w:hAnsi="Courier New" w:cs="Courier New"/>
          <w:sz w:val="26"/>
          <w:szCs w:val="26"/>
          <w:lang w:val="en-US"/>
        </w:rPr>
        <w:t>Shifts,   Shifts,  RETne,     RETne,     LESGzMp,  LDSGzMp,   MOVEbIb,   MOVEvIz,   ENTERIwIb, LEAVE_,     fRET_,    fRET_,      INT3_,    INTIb,     INTO_,    IRET_,      \</w:t>
      </w:r>
    </w:p>
    <w:p w14:paraId="2CC6382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C063B5">
        <w:rPr>
          <w:rFonts w:ascii="Courier New" w:hAnsi="Courier New" w:cs="Courier New"/>
          <w:sz w:val="26"/>
          <w:szCs w:val="26"/>
        </w:rPr>
        <w:t>Shifts,    Shifts,   Shifts,   Shifts,   AAMIb,    AADIb,     SHIFTGR,  XLAT_,     FPU,       FPU,        FPU,     FPU,          FPU,     FPU,      FPU,       FPU,    \</w:t>
      </w:r>
    </w:p>
    <w:p w14:paraId="4B64BA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LOOPNEJb, LOOPEJb,  LOOPJb,    JrCXZJb,   INALIb,   INAXIv,    OUTIbAL,  OUTIbAX,   nCALLJz,   nJMPJz,     fJMPAp,    sJMPJb,     INALDX,   INAXDX,    OUTDXAL,  OUTDXAX,   \</w:t>
      </w:r>
    </w:p>
    <w:p w14:paraId="7253E99C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</w:rPr>
        <w:t xml:space="preserve">                  </w:t>
      </w: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SHIFTGR,  SHIFTGR,  REPNE_,    REPE_,     HLT_,     CMC_,      F6_,  F6_,   CLC_,      STC_,       CLI_,      STI_,       CLD_,     STD_,      FE_,     FF_                </w:t>
      </w:r>
    </w:p>
    <w:p w14:paraId="1836047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MODR_M_VALUES:                  dd    BX_SI_MEM,  BX_DI_MEM,  BP_SI_MEM,  BP_DI_MEM,  SI_MEM,  DI_MEM,  IMM_16_MEM,   BX_MEM,\</w:t>
      </w:r>
    </w:p>
    <w:p w14:paraId="6B55968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                                    BX_SI_MEM,  BX_DI_MEM,  BP_SI_MEM,  BP_DI_MEM,  SI_MEM,  DI_MEM,  BP_MEM,  BX_MEM, \</w:t>
      </w:r>
    </w:p>
    <w:p w14:paraId="4D7BADD3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                                    BX_SI_MEM,  BX_DI_MEM,  BP_SI_MEM, BP_DI_MEM, SI_MEM, DI_MEM, BP_MEM, BX_MEM, \</w:t>
      </w:r>
    </w:p>
    <w:p w14:paraId="0BC28A2A" w14:textId="77777777" w:rsid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                                    AX_AL,           CX_CL,           DX_DL,           BX_BL,           </w:t>
      </w:r>
      <w:r w:rsidRPr="00C063B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Reg_H,        Reg_H,        Reg_H,        Reg_H  </w:t>
      </w:r>
    </w:p>
    <w:p w14:paraId="7D85F9A0" w14:textId="77777777" w:rsid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E66D80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retValPointer:                  dd 0</w:t>
      </w:r>
    </w:p>
    <w:p w14:paraId="5B03762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retVal:                                 times 4 dd ?</w:t>
      </w:r>
    </w:p>
    <w:p w14:paraId="2ED9A2C5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; AX CX DX BX SP BP SI DI</w:t>
      </w:r>
    </w:p>
    <w:p w14:paraId="6E463428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GeneralRegs:                    dw 8 dup(0h)  ; may accure to be very optimising desicion</w:t>
      </w:r>
    </w:p>
    <w:p w14:paraId="164BE582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; ES CS SS DS FS GS</w:t>
      </w:r>
    </w:p>
    <w:p w14:paraId="78B0732E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SegmentRegs:                    dw 6 dup(0h)</w:t>
      </w:r>
    </w:p>
    <w:p w14:paraId="243FAC71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FLAGSr:                                 dw 0000010000000010b</w:t>
      </w:r>
    </w:p>
    <w:p w14:paraId="39C720ED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addAddr:                                db 0</w:t>
      </w:r>
    </w:p>
    <w:p w14:paraId="2746EE94" w14:textId="77777777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NumInt:                             db 0</w:t>
      </w:r>
    </w:p>
    <w:p w14:paraId="1CC86546" w14:textId="673B6C5E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         prevESP_:                         dd ?       </w:t>
      </w:r>
    </w:p>
    <w:p w14:paraId="47301064" w14:textId="4EE1FE4D" w:rsidR="00C063B5" w:rsidRPr="00C063B5" w:rsidRDefault="00C063B5" w:rsidP="00C063B5">
      <w:pPr>
        <w:pStyle w:val="a7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063B5">
        <w:rPr>
          <w:rFonts w:ascii="Courier New" w:hAnsi="Courier New" w:cs="Courier New"/>
          <w:sz w:val="26"/>
          <w:szCs w:val="26"/>
          <w:lang w:val="en-US"/>
        </w:rPr>
        <w:t xml:space="preserve">       </w:t>
      </w:r>
    </w:p>
    <w:p w14:paraId="73002789" w14:textId="67F9B6F1" w:rsidR="00A72857" w:rsidRPr="00C063B5" w:rsidRDefault="00A72857" w:rsidP="00D20553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EC2546" w14:textId="0B5ED396" w:rsidR="00A72857" w:rsidRPr="00C063B5" w:rsidRDefault="00A72857" w:rsidP="00D20553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E7DD5C" w14:textId="0D23F149" w:rsidR="00A72857" w:rsidRPr="00C063B5" w:rsidRDefault="00A72857" w:rsidP="00D20553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6EC2F59" w14:textId="1DE13B28" w:rsidR="00A72857" w:rsidRPr="00C063B5" w:rsidRDefault="00A72857" w:rsidP="00D20553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A72E7E" w14:textId="7CAF841E" w:rsidR="00A72857" w:rsidRPr="00C063B5" w:rsidRDefault="00A72857" w:rsidP="00D20553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6C65C3" w14:textId="7D88D535" w:rsidR="00A72857" w:rsidRPr="00C063B5" w:rsidRDefault="00A72857" w:rsidP="00D20553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685DB3" w14:textId="0FDF50DB" w:rsidR="00A72857" w:rsidRPr="00C063B5" w:rsidRDefault="00A72857" w:rsidP="00D20553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2D9736" w14:textId="410EA831" w:rsidR="00A72857" w:rsidRPr="00C063B5" w:rsidRDefault="00A72857" w:rsidP="00D20553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920AB5" w14:textId="77777777" w:rsidR="00A72857" w:rsidRDefault="00A72857" w:rsidP="00A72857">
      <w:pPr>
        <w:pStyle w:val="af5"/>
        <w:rPr>
          <w:lang w:val="en-US"/>
        </w:rPr>
      </w:pPr>
      <w:r>
        <w:lastRenderedPageBreak/>
        <w:t>ВЕДОМОСТЬ</w:t>
      </w:r>
      <w:r>
        <w:rPr>
          <w:lang w:val="en-US"/>
        </w:rPr>
        <w:t xml:space="preserve"> </w:t>
      </w:r>
      <w:r>
        <w:t>ДОКУМЕНТОВ</w:t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5"/>
        <w:gridCol w:w="479"/>
        <w:gridCol w:w="1585"/>
        <w:gridCol w:w="709"/>
        <w:gridCol w:w="850"/>
        <w:gridCol w:w="3459"/>
        <w:gridCol w:w="271"/>
        <w:gridCol w:w="271"/>
        <w:gridCol w:w="271"/>
        <w:gridCol w:w="580"/>
        <w:gridCol w:w="795"/>
      </w:tblGrid>
      <w:tr w:rsidR="00A72857" w14:paraId="40DA0E66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1814B" w14:textId="77777777" w:rsidR="00A72857" w:rsidRDefault="00A72857">
            <w:pPr>
              <w:pStyle w:val="ac"/>
              <w:spacing w:line="256" w:lineRule="auto"/>
            </w:pPr>
            <w:r>
              <w:t>Обозначение</w:t>
            </w: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9F549" w14:textId="77777777" w:rsidR="00A72857" w:rsidRDefault="00A72857">
            <w:pPr>
              <w:pStyle w:val="ac"/>
              <w:spacing w:line="256" w:lineRule="auto"/>
            </w:pPr>
            <w:r>
              <w:t>Наименование</w:t>
            </w:r>
          </w:p>
        </w:tc>
        <w:tc>
          <w:tcPr>
            <w:tcW w:w="1375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E03BF99" w14:textId="77777777" w:rsidR="00A72857" w:rsidRDefault="00A72857">
            <w:pPr>
              <w:pStyle w:val="ac"/>
              <w:spacing w:line="25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сведения</w:t>
            </w:r>
          </w:p>
        </w:tc>
      </w:tr>
      <w:tr w:rsidR="00A72857" w14:paraId="4E07C104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673347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6E48F" w14:textId="77777777" w:rsidR="00A72857" w:rsidRDefault="00A72857">
            <w:pPr>
              <w:pStyle w:val="ac"/>
              <w:spacing w:line="256" w:lineRule="auto"/>
              <w:rPr>
                <w:sz w:val="24"/>
                <w:szCs w:val="24"/>
                <w:u w:val="single"/>
              </w:rPr>
            </w:pPr>
            <w:bookmarkStart w:id="54" w:name="_Toc4847341"/>
            <w:r>
              <w:rPr>
                <w:sz w:val="22"/>
                <w:szCs w:val="24"/>
                <w:u w:val="single"/>
              </w:rPr>
              <w:t>Текстовые документы</w:t>
            </w:r>
            <w:bookmarkEnd w:id="54"/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11B43E0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142088B3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48BB9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106CE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E9EFB6E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351AF440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8F76C" w14:textId="37BEEABB" w:rsidR="00A72857" w:rsidRDefault="00F255D5">
            <w:pPr>
              <w:pStyle w:val="ac"/>
              <w:spacing w:line="256" w:lineRule="auto"/>
              <w:rPr>
                <w:sz w:val="20"/>
              </w:rPr>
            </w:pPr>
            <w:r>
              <w:rPr>
                <w:iCs/>
                <w:color w:val="000000"/>
                <w:sz w:val="22"/>
              </w:rPr>
              <w:t xml:space="preserve">БГУИР КП </w:t>
            </w:r>
            <w:r>
              <w:rPr>
                <w:iCs/>
                <w:color w:val="000000"/>
                <w:sz w:val="22"/>
                <w:lang w:val="en-US"/>
              </w:rPr>
              <w:t>I</w:t>
            </w:r>
            <w:r>
              <w:rPr>
                <w:iCs/>
                <w:color w:val="000000"/>
                <w:sz w:val="22"/>
              </w:rPr>
              <w:t>- 40 01 01 018 ПЗ</w:t>
            </w: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A8AD26" w14:textId="77777777" w:rsidR="00A72857" w:rsidRDefault="00A72857">
            <w:pPr>
              <w:pStyle w:val="ac"/>
              <w:spacing w:line="256" w:lineRule="auto"/>
              <w:rPr>
                <w:caps/>
                <w:sz w:val="20"/>
              </w:rPr>
            </w:pPr>
            <w:bookmarkStart w:id="55" w:name="_Toc4847342"/>
            <w:r>
              <w:rPr>
                <w:caps/>
                <w:sz w:val="22"/>
              </w:rPr>
              <w:t>П</w:t>
            </w:r>
            <w:r>
              <w:rPr>
                <w:sz w:val="22"/>
              </w:rPr>
              <w:t>ояснительная записка</w:t>
            </w:r>
            <w:bookmarkEnd w:id="55"/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F074625" w14:textId="26CBEBFE" w:rsidR="00A72857" w:rsidRDefault="00C063B5">
            <w:pPr>
              <w:pStyle w:val="ac"/>
              <w:spacing w:line="256" w:lineRule="auto"/>
              <w:rPr>
                <w:sz w:val="24"/>
              </w:rPr>
            </w:pPr>
            <w:r>
              <w:rPr>
                <w:sz w:val="24"/>
              </w:rPr>
              <w:t>56</w:t>
            </w:r>
            <w:r w:rsidR="00A72857">
              <w:rPr>
                <w:sz w:val="24"/>
              </w:rPr>
              <w:t xml:space="preserve"> с.</w:t>
            </w:r>
          </w:p>
        </w:tc>
      </w:tr>
      <w:tr w:rsidR="00A72857" w14:paraId="77AEEED6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909EC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9E984B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445753A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5E6E2F88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0D6D80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E6E63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B4DB038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498C10DC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22506B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3F4CE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2837E2B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4B6E4F15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FAE93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91165" w14:textId="77777777" w:rsidR="00A72857" w:rsidRDefault="00A72857">
            <w:pPr>
              <w:pStyle w:val="ac"/>
              <w:spacing w:line="256" w:lineRule="auto"/>
              <w:rPr>
                <w:sz w:val="24"/>
                <w:szCs w:val="24"/>
                <w:u w:val="single"/>
              </w:rPr>
            </w:pPr>
            <w:bookmarkStart w:id="56" w:name="_Toc4847343"/>
            <w:r>
              <w:rPr>
                <w:sz w:val="22"/>
                <w:szCs w:val="24"/>
                <w:u w:val="single"/>
              </w:rPr>
              <w:t>Графические документы</w:t>
            </w:r>
            <w:bookmarkEnd w:id="56"/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56D4149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76FC2140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CAFFE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89B88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4539EB3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1FA562B8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94877D" w14:textId="489C1E1E" w:rsidR="00A72857" w:rsidRPr="00F255D5" w:rsidRDefault="00F255D5">
            <w:pPr>
              <w:pStyle w:val="ac"/>
              <w:spacing w:line="256" w:lineRule="auto"/>
              <w:rPr>
                <w:sz w:val="20"/>
              </w:rPr>
            </w:pPr>
            <w:r w:rsidRPr="00F255D5">
              <w:rPr>
                <w:rFonts w:eastAsiaTheme="minorHAnsi"/>
                <w:color w:val="000000"/>
                <w:sz w:val="22"/>
              </w:rPr>
              <w:t xml:space="preserve">ГУИР. 251002 </w:t>
            </w:r>
            <w:r w:rsidRPr="00F255D5">
              <w:rPr>
                <w:rFonts w:eastAsiaTheme="minorHAnsi"/>
                <w:color w:val="000000"/>
                <w:sz w:val="22"/>
                <w:lang w:val="en-US"/>
              </w:rPr>
              <w:t>018</w:t>
            </w:r>
            <w:r w:rsidRPr="00F255D5">
              <w:rPr>
                <w:rFonts w:eastAsiaTheme="minorHAnsi"/>
                <w:color w:val="000000"/>
                <w:sz w:val="22"/>
              </w:rPr>
              <w:t xml:space="preserve"> СА</w:t>
            </w: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EAE55" w14:textId="005FB7E0" w:rsidR="00A72857" w:rsidRPr="00F255D5" w:rsidRDefault="00F255D5">
            <w:pPr>
              <w:spacing w:line="256" w:lineRule="auto"/>
              <w:ind w:firstLine="0"/>
              <w:rPr>
                <w:sz w:val="22"/>
              </w:rPr>
            </w:pPr>
            <w:r>
              <w:rPr>
                <w:sz w:val="22"/>
              </w:rPr>
              <w:t>Функция обновления состояния игрока</w:t>
            </w: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612F09D" w14:textId="77777777" w:rsidR="00A72857" w:rsidRDefault="00A72857">
            <w:pPr>
              <w:pStyle w:val="ac"/>
              <w:spacing w:line="256" w:lineRule="auto"/>
            </w:pPr>
            <w:bookmarkStart w:id="57" w:name="_Toc4847344"/>
            <w:r>
              <w:rPr>
                <w:sz w:val="24"/>
              </w:rPr>
              <w:t>Формат А1</w:t>
            </w:r>
            <w:bookmarkEnd w:id="57"/>
          </w:p>
        </w:tc>
      </w:tr>
      <w:tr w:rsidR="00A72857" w14:paraId="2CC37A46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902B7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79E01B" w14:textId="77777777" w:rsidR="00A72857" w:rsidRDefault="00A72857">
            <w:pPr>
              <w:pStyle w:val="ac"/>
              <w:spacing w:line="256" w:lineRule="auto"/>
              <w:rPr>
                <w:sz w:val="22"/>
              </w:rPr>
            </w:pPr>
            <w:r>
              <w:rPr>
                <w:sz w:val="22"/>
              </w:rPr>
              <w:t>Схема алгоритма</w:t>
            </w: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6971312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65BEEDD6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69603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25CEF9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C821726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1B6BC1D5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70D32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22AED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9B5B84B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4AE836C9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7BEC8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EAD30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126DC90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7433CCA4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A98E2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17EF90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24E62DE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393106E7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3EA24C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4F4AF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58BA475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7444C116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2A310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659CF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8000822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78C0BCFA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066CD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4790C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784B280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08FE5F20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EB2EA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28AA8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34E2C18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027ACC6F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41044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0B8AD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5F9929F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700BD281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17CBD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B4444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116BADF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153FA147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7825F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13262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4A69219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7582C340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C40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1A9A94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7A8E5C1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1C979B4C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9598C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D2DE6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A168276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12397340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D6F73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97B80" w14:textId="77777777" w:rsidR="00A72857" w:rsidRDefault="00A72857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5A3A68F" w14:textId="77777777" w:rsidR="00A72857" w:rsidRDefault="00A72857">
            <w:pPr>
              <w:pStyle w:val="ac"/>
              <w:spacing w:line="256" w:lineRule="auto"/>
            </w:pPr>
          </w:p>
        </w:tc>
      </w:tr>
      <w:tr w:rsidR="00A72857" w14:paraId="4B380981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410713AD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78A9AE1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B648B12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249497AB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3FD17D25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2BAC1C4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1A8676D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588A537B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38B3124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3DE930DB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6042849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0D512E58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4DB18327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E015778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4856A71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05F3A741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E6BAFC5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0443158D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C9E74CD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485D3CEB" w14:textId="77777777" w:rsidTr="00A72857">
        <w:trPr>
          <w:cantSplit/>
        </w:trPr>
        <w:tc>
          <w:tcPr>
            <w:tcW w:w="3148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6F6426BA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5122" w:type="dxa"/>
            <w:gridSpan w:val="5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702E9DA9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  <w:tc>
          <w:tcPr>
            <w:tcW w:w="1375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7635268" w14:textId="77777777" w:rsidR="00A72857" w:rsidRDefault="00A72857">
            <w:pPr>
              <w:pStyle w:val="ac"/>
              <w:spacing w:line="256" w:lineRule="auto"/>
              <w:rPr>
                <w:sz w:val="24"/>
              </w:rPr>
            </w:pPr>
          </w:p>
        </w:tc>
      </w:tr>
      <w:tr w:rsidR="00A72857" w14:paraId="1288A887" w14:textId="77777777" w:rsidTr="006E0062">
        <w:trPr>
          <w:cantSplit/>
          <w:trHeight w:val="284"/>
        </w:trPr>
        <w:tc>
          <w:tcPr>
            <w:tcW w:w="3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BF6D4BE" w14:textId="77777777" w:rsidR="00A72857" w:rsidRDefault="00A72857">
            <w:pPr>
              <w:pStyle w:val="ac"/>
              <w:spacing w:line="256" w:lineRule="auto"/>
              <w:rPr>
                <w:sz w:val="18"/>
                <w:lang w:val="en-US"/>
              </w:rPr>
            </w:pPr>
          </w:p>
        </w:tc>
        <w:tc>
          <w:tcPr>
            <w:tcW w:w="4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74C60E8" w14:textId="77777777" w:rsidR="00A72857" w:rsidRDefault="00A72857">
            <w:pPr>
              <w:pStyle w:val="ac"/>
              <w:spacing w:line="256" w:lineRule="auto"/>
              <w:rPr>
                <w:sz w:val="18"/>
              </w:rPr>
            </w:pPr>
          </w:p>
        </w:tc>
        <w:tc>
          <w:tcPr>
            <w:tcW w:w="15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82E5CA1" w14:textId="77777777" w:rsidR="00A72857" w:rsidRDefault="00A72857">
            <w:pPr>
              <w:pStyle w:val="ac"/>
              <w:spacing w:line="256" w:lineRule="auto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5A456BE" w14:textId="77777777" w:rsidR="00A72857" w:rsidRDefault="00A72857">
            <w:pPr>
              <w:pStyle w:val="ac"/>
              <w:spacing w:line="256" w:lineRule="auto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CA09116" w14:textId="77777777" w:rsidR="00A72857" w:rsidRDefault="00A72857">
            <w:pPr>
              <w:pStyle w:val="ac"/>
              <w:spacing w:line="256" w:lineRule="auto"/>
              <w:rPr>
                <w:sz w:val="18"/>
              </w:rPr>
            </w:pPr>
          </w:p>
        </w:tc>
        <w:tc>
          <w:tcPr>
            <w:tcW w:w="5647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6EADF92" w14:textId="77777777" w:rsidR="00A72857" w:rsidRDefault="00A72857">
            <w:pPr>
              <w:pStyle w:val="ac"/>
              <w:spacing w:line="256" w:lineRule="auto"/>
            </w:pPr>
          </w:p>
          <w:p w14:paraId="3B8FB111" w14:textId="23069077" w:rsidR="00A72857" w:rsidRDefault="00A72857">
            <w:pPr>
              <w:pStyle w:val="ac"/>
              <w:spacing w:line="256" w:lineRule="auto"/>
              <w:jc w:val="center"/>
              <w:rPr>
                <w:sz w:val="24"/>
              </w:rPr>
            </w:pPr>
            <w:r>
              <w:rPr>
                <w:iCs/>
                <w:color w:val="000000"/>
                <w:sz w:val="22"/>
              </w:rPr>
              <w:t xml:space="preserve">БГУИР КП </w:t>
            </w:r>
            <w:r>
              <w:rPr>
                <w:iCs/>
                <w:color w:val="000000"/>
                <w:sz w:val="22"/>
                <w:lang w:val="en-US"/>
              </w:rPr>
              <w:t>I</w:t>
            </w:r>
            <w:r>
              <w:rPr>
                <w:iCs/>
                <w:color w:val="000000"/>
                <w:sz w:val="22"/>
              </w:rPr>
              <w:t>- 40 01 01 0</w:t>
            </w:r>
            <w:r w:rsidR="006E0062">
              <w:rPr>
                <w:iCs/>
                <w:color w:val="000000"/>
                <w:sz w:val="22"/>
              </w:rPr>
              <w:t>18</w:t>
            </w:r>
            <w:r>
              <w:rPr>
                <w:iCs/>
                <w:color w:val="000000"/>
                <w:sz w:val="22"/>
              </w:rPr>
              <w:t xml:space="preserve"> ПЗ</w:t>
            </w:r>
          </w:p>
        </w:tc>
      </w:tr>
      <w:tr w:rsidR="00A72857" w14:paraId="1618F165" w14:textId="77777777" w:rsidTr="006E0062">
        <w:trPr>
          <w:cantSplit/>
          <w:trHeight w:hRule="exact" w:val="284"/>
        </w:trPr>
        <w:tc>
          <w:tcPr>
            <w:tcW w:w="3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B6043C" w14:textId="77777777" w:rsidR="00A72857" w:rsidRDefault="00A72857">
            <w:pPr>
              <w:pStyle w:val="ac"/>
              <w:spacing w:line="256" w:lineRule="auto"/>
              <w:rPr>
                <w:sz w:val="23"/>
              </w:rPr>
            </w:pPr>
          </w:p>
        </w:tc>
        <w:tc>
          <w:tcPr>
            <w:tcW w:w="4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CD2653" w14:textId="77777777" w:rsidR="00A72857" w:rsidRDefault="00A72857">
            <w:pPr>
              <w:pStyle w:val="ac"/>
              <w:spacing w:line="256" w:lineRule="auto"/>
              <w:rPr>
                <w:sz w:val="23"/>
              </w:rPr>
            </w:pPr>
          </w:p>
        </w:tc>
        <w:tc>
          <w:tcPr>
            <w:tcW w:w="15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D43FE4A" w14:textId="77777777" w:rsidR="00A72857" w:rsidRDefault="00A72857">
            <w:pPr>
              <w:pStyle w:val="ac"/>
              <w:spacing w:line="256" w:lineRule="auto"/>
              <w:rPr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47F494D" w14:textId="77777777" w:rsidR="00A72857" w:rsidRDefault="00A72857">
            <w:pPr>
              <w:pStyle w:val="ac"/>
              <w:spacing w:line="256" w:lineRule="auto"/>
              <w:rPr>
                <w:sz w:val="23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22C08E3" w14:textId="77777777" w:rsidR="00A72857" w:rsidRDefault="00A72857">
            <w:pPr>
              <w:pStyle w:val="ac"/>
              <w:spacing w:line="256" w:lineRule="auto"/>
              <w:rPr>
                <w:sz w:val="23"/>
              </w:rPr>
            </w:pPr>
          </w:p>
        </w:tc>
        <w:tc>
          <w:tcPr>
            <w:tcW w:w="5647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E5D8DE1" w14:textId="77777777" w:rsidR="00A72857" w:rsidRDefault="00A72857">
            <w:pPr>
              <w:spacing w:line="256" w:lineRule="auto"/>
              <w:ind w:firstLine="0"/>
              <w:rPr>
                <w:sz w:val="24"/>
              </w:rPr>
            </w:pPr>
          </w:p>
        </w:tc>
      </w:tr>
      <w:tr w:rsidR="00A72857" w14:paraId="4A19AD01" w14:textId="77777777" w:rsidTr="006E0062">
        <w:trPr>
          <w:cantSplit/>
          <w:trHeight w:hRule="exact" w:val="284"/>
        </w:trPr>
        <w:tc>
          <w:tcPr>
            <w:tcW w:w="3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5F17573" w14:textId="77777777" w:rsidR="00A72857" w:rsidRDefault="00A72857">
            <w:pPr>
              <w:pStyle w:val="ac"/>
              <w:spacing w:line="256" w:lineRule="auto"/>
              <w:rPr>
                <w:sz w:val="18"/>
                <w:lang w:val="en-US"/>
              </w:rPr>
            </w:pPr>
          </w:p>
        </w:tc>
        <w:tc>
          <w:tcPr>
            <w:tcW w:w="47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B339ABD" w14:textId="77777777" w:rsidR="00A72857" w:rsidRDefault="00A72857">
            <w:pPr>
              <w:pStyle w:val="ac"/>
              <w:spacing w:line="256" w:lineRule="auto"/>
              <w:rPr>
                <w:sz w:val="18"/>
              </w:rPr>
            </w:pPr>
          </w:p>
        </w:tc>
        <w:tc>
          <w:tcPr>
            <w:tcW w:w="15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5C415F4" w14:textId="77777777" w:rsidR="00A72857" w:rsidRDefault="00A72857">
            <w:pPr>
              <w:pStyle w:val="ac"/>
              <w:spacing w:line="256" w:lineRule="auto"/>
              <w:rPr>
                <w:sz w:val="18"/>
                <w:lang w:val="en-US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E8B34E9" w14:textId="77777777" w:rsidR="00A72857" w:rsidRDefault="00A72857">
            <w:pPr>
              <w:pStyle w:val="ac"/>
              <w:spacing w:line="256" w:lineRule="auto"/>
              <w:rPr>
                <w:sz w:val="18"/>
                <w:lang w:val="en-US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D79D7D7" w14:textId="77777777" w:rsidR="00A72857" w:rsidRDefault="00A72857">
            <w:pPr>
              <w:pStyle w:val="ac"/>
              <w:spacing w:line="256" w:lineRule="auto"/>
              <w:rPr>
                <w:sz w:val="18"/>
              </w:rPr>
            </w:pPr>
          </w:p>
        </w:tc>
        <w:tc>
          <w:tcPr>
            <w:tcW w:w="5647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5A1D10" w14:textId="77777777" w:rsidR="00A72857" w:rsidRDefault="00A72857">
            <w:pPr>
              <w:spacing w:line="256" w:lineRule="auto"/>
              <w:ind w:firstLine="0"/>
              <w:rPr>
                <w:sz w:val="24"/>
              </w:rPr>
            </w:pPr>
          </w:p>
        </w:tc>
      </w:tr>
      <w:tr w:rsidR="006E0062" w14:paraId="45AB4D14" w14:textId="77777777" w:rsidTr="006E0062">
        <w:trPr>
          <w:cantSplit/>
          <w:trHeight w:hRule="exact" w:val="284"/>
        </w:trPr>
        <w:tc>
          <w:tcPr>
            <w:tcW w:w="3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560ED00F" w14:textId="77777777" w:rsidR="006E0062" w:rsidRDefault="006E0062">
            <w:pPr>
              <w:pStyle w:val="ac"/>
              <w:spacing w:line="256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Изм</w:t>
            </w:r>
          </w:p>
        </w:tc>
        <w:tc>
          <w:tcPr>
            <w:tcW w:w="479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150C158" w14:textId="77777777" w:rsidR="006E0062" w:rsidRDefault="006E0062">
            <w:pPr>
              <w:pStyle w:val="ac"/>
              <w:spacing w:line="25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ст</w:t>
            </w:r>
          </w:p>
        </w:tc>
        <w:tc>
          <w:tcPr>
            <w:tcW w:w="15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216040A" w14:textId="77777777" w:rsidR="006E0062" w:rsidRDefault="006E0062">
            <w:pPr>
              <w:pStyle w:val="ac"/>
              <w:spacing w:line="256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№ докум</w:t>
            </w:r>
            <w:r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1A5E0E2" w14:textId="77777777" w:rsidR="006E0062" w:rsidRDefault="006E0062">
            <w:pPr>
              <w:pStyle w:val="ac"/>
              <w:spacing w:line="256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Подп</w:t>
            </w:r>
            <w:r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3B0EB22" w14:textId="77777777" w:rsidR="006E0062" w:rsidRDefault="006E0062">
            <w:pPr>
              <w:pStyle w:val="ac"/>
              <w:spacing w:line="25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ата</w:t>
            </w:r>
          </w:p>
        </w:tc>
        <w:tc>
          <w:tcPr>
            <w:tcW w:w="3459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6A6D472E" w14:textId="77777777" w:rsidR="006E0062" w:rsidRDefault="006E0062" w:rsidP="00A72857">
            <w:pPr>
              <w:pStyle w:val="ac"/>
              <w:spacing w:line="256" w:lineRule="auto"/>
              <w:jc w:val="center"/>
              <w:rPr>
                <w:sz w:val="22"/>
                <w:szCs w:val="18"/>
              </w:rPr>
            </w:pPr>
          </w:p>
          <w:p w14:paraId="1A27AC69" w14:textId="1FD5BB91" w:rsidR="006E0062" w:rsidRPr="00A72857" w:rsidRDefault="006E0062" w:rsidP="00A72857">
            <w:pPr>
              <w:pStyle w:val="ac"/>
              <w:spacing w:line="256" w:lineRule="auto"/>
              <w:jc w:val="center"/>
              <w:rPr>
                <w:sz w:val="22"/>
                <w:szCs w:val="18"/>
              </w:rPr>
            </w:pPr>
            <w:r w:rsidRPr="00A72857">
              <w:rPr>
                <w:sz w:val="22"/>
                <w:szCs w:val="18"/>
              </w:rPr>
              <w:t>«</w:t>
            </w:r>
            <w:r w:rsidR="00C063B5">
              <w:rPr>
                <w:sz w:val="22"/>
                <w:szCs w:val="18"/>
              </w:rPr>
              <w:t>Эмулятор процессора х86</w:t>
            </w:r>
            <w:r w:rsidRPr="00A72857">
              <w:rPr>
                <w:sz w:val="22"/>
                <w:szCs w:val="18"/>
              </w:rPr>
              <w:t>»</w:t>
            </w:r>
          </w:p>
          <w:p w14:paraId="75674C7F" w14:textId="77777777" w:rsidR="006E0062" w:rsidRDefault="006E0062" w:rsidP="00A72857">
            <w:pPr>
              <w:pStyle w:val="ac"/>
              <w:spacing w:line="256" w:lineRule="auto"/>
              <w:jc w:val="center"/>
              <w:rPr>
                <w:sz w:val="22"/>
                <w:szCs w:val="18"/>
              </w:rPr>
            </w:pPr>
            <w:r w:rsidRPr="00A72857">
              <w:rPr>
                <w:sz w:val="22"/>
                <w:szCs w:val="18"/>
              </w:rPr>
              <w:t xml:space="preserve">Ведомость курсовой </w:t>
            </w:r>
          </w:p>
          <w:p w14:paraId="2B6F09E0" w14:textId="5FB67304" w:rsidR="006E0062" w:rsidRDefault="006E0062" w:rsidP="00A72857">
            <w:pPr>
              <w:pStyle w:val="ac"/>
              <w:spacing w:line="256" w:lineRule="auto"/>
              <w:jc w:val="center"/>
              <w:rPr>
                <w:sz w:val="26"/>
              </w:rPr>
            </w:pPr>
            <w:r w:rsidRPr="00A72857">
              <w:rPr>
                <w:sz w:val="22"/>
                <w:szCs w:val="18"/>
              </w:rPr>
              <w:t>работы</w:t>
            </w:r>
          </w:p>
        </w:tc>
        <w:tc>
          <w:tcPr>
            <w:tcW w:w="81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DDA8FD8" w14:textId="77777777" w:rsidR="006E0062" w:rsidRDefault="006E0062">
            <w:pPr>
              <w:pStyle w:val="ac"/>
              <w:spacing w:line="25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тера</w:t>
            </w:r>
          </w:p>
        </w:tc>
        <w:tc>
          <w:tcPr>
            <w:tcW w:w="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4CD3786" w14:textId="77777777" w:rsidR="006E0062" w:rsidRDefault="006E0062">
            <w:pPr>
              <w:pStyle w:val="ac"/>
              <w:spacing w:line="25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ст</w:t>
            </w:r>
          </w:p>
        </w:tc>
        <w:tc>
          <w:tcPr>
            <w:tcW w:w="79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FD7D24A" w14:textId="77777777" w:rsidR="006E0062" w:rsidRDefault="006E0062">
            <w:pPr>
              <w:pStyle w:val="ac"/>
              <w:spacing w:line="25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Листов</w:t>
            </w:r>
          </w:p>
        </w:tc>
      </w:tr>
      <w:tr w:rsidR="006E0062" w14:paraId="7D988DF7" w14:textId="77777777" w:rsidTr="006E0062">
        <w:trPr>
          <w:cantSplit/>
          <w:trHeight w:hRule="exact" w:val="595"/>
        </w:trPr>
        <w:tc>
          <w:tcPr>
            <w:tcW w:w="85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7B8DD31" w14:textId="77777777" w:rsidR="006E0062" w:rsidRDefault="006E0062">
            <w:pPr>
              <w:pStyle w:val="ac"/>
              <w:spacing w:line="256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зраб.</w:t>
            </w:r>
          </w:p>
        </w:tc>
        <w:tc>
          <w:tcPr>
            <w:tcW w:w="15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A0A9457" w14:textId="111DC3C0" w:rsidR="006E0062" w:rsidRDefault="00C063B5">
            <w:pPr>
              <w:pStyle w:val="ac"/>
              <w:spacing w:line="256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оловин Е.С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2E9AAE4" w14:textId="77777777" w:rsidR="006E0062" w:rsidRDefault="006E0062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94DCC23" w14:textId="70E267EB" w:rsidR="006E0062" w:rsidRPr="00A72857" w:rsidRDefault="00C063B5">
            <w:pPr>
              <w:pStyle w:val="ac"/>
              <w:spacing w:line="256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6</w:t>
            </w:r>
            <w:r w:rsidR="006E0062">
              <w:rPr>
                <w:sz w:val="18"/>
                <w:szCs w:val="18"/>
              </w:rPr>
              <w:t>.12.23</w:t>
            </w:r>
          </w:p>
        </w:tc>
        <w:tc>
          <w:tcPr>
            <w:tcW w:w="345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489D365A" w14:textId="77777777" w:rsidR="006E0062" w:rsidRDefault="006E0062">
            <w:pPr>
              <w:spacing w:line="256" w:lineRule="auto"/>
              <w:ind w:firstLine="0"/>
              <w:rPr>
                <w:sz w:val="26"/>
              </w:rPr>
            </w:pPr>
          </w:p>
        </w:tc>
        <w:tc>
          <w:tcPr>
            <w:tcW w:w="2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23AFA27" w14:textId="77777777" w:rsidR="006E0062" w:rsidRDefault="006E0062">
            <w:pPr>
              <w:pStyle w:val="ac"/>
              <w:spacing w:line="256" w:lineRule="auto"/>
            </w:pPr>
            <w:r>
              <w:rPr>
                <w:sz w:val="22"/>
              </w:rPr>
              <w:t>Т</w:t>
            </w:r>
          </w:p>
        </w:tc>
        <w:tc>
          <w:tcPr>
            <w:tcW w:w="2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B9B93BE" w14:textId="77777777" w:rsidR="006E0062" w:rsidRDefault="006E0062">
            <w:pPr>
              <w:pStyle w:val="ac"/>
              <w:spacing w:line="256" w:lineRule="auto"/>
            </w:pPr>
          </w:p>
        </w:tc>
        <w:tc>
          <w:tcPr>
            <w:tcW w:w="2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A7FB73D" w14:textId="77777777" w:rsidR="006E0062" w:rsidRDefault="006E0062">
            <w:pPr>
              <w:pStyle w:val="ac"/>
              <w:spacing w:line="256" w:lineRule="auto"/>
            </w:pPr>
          </w:p>
        </w:tc>
        <w:tc>
          <w:tcPr>
            <w:tcW w:w="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0A5897B" w14:textId="4751C537" w:rsidR="006E0062" w:rsidRPr="00F255D5" w:rsidRDefault="00C063B5">
            <w:pPr>
              <w:pStyle w:val="ac"/>
              <w:spacing w:line="256" w:lineRule="auto"/>
              <w:rPr>
                <w:lang w:val="en-US"/>
              </w:rPr>
            </w:pPr>
            <w:r>
              <w:rPr>
                <w:sz w:val="22"/>
                <w:lang w:val="en-US"/>
              </w:rPr>
              <w:t>56</w:t>
            </w:r>
          </w:p>
        </w:tc>
        <w:tc>
          <w:tcPr>
            <w:tcW w:w="79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9982A39" w14:textId="397DEA16" w:rsidR="006E0062" w:rsidRPr="00F255D5" w:rsidRDefault="00C063B5">
            <w:pPr>
              <w:pStyle w:val="ac"/>
              <w:spacing w:line="256" w:lineRule="auto"/>
              <w:rPr>
                <w:lang w:val="en-US"/>
              </w:rPr>
            </w:pPr>
            <w:r>
              <w:rPr>
                <w:sz w:val="22"/>
                <w:lang w:val="en-US"/>
              </w:rPr>
              <w:t>56</w:t>
            </w:r>
          </w:p>
        </w:tc>
      </w:tr>
      <w:tr w:rsidR="006E0062" w14:paraId="75BDFEE4" w14:textId="77777777" w:rsidTr="006E0062">
        <w:trPr>
          <w:cantSplit/>
          <w:trHeight w:hRule="exact" w:val="703"/>
        </w:trPr>
        <w:tc>
          <w:tcPr>
            <w:tcW w:w="85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1ABF279" w14:textId="03FD8D34" w:rsidR="006E0062" w:rsidRDefault="006E0062">
            <w:pPr>
              <w:pStyle w:val="ac"/>
              <w:spacing w:line="256" w:lineRule="auto"/>
              <w:rPr>
                <w:sz w:val="20"/>
                <w:szCs w:val="20"/>
              </w:rPr>
            </w:pPr>
            <w:r w:rsidRPr="006E0062">
              <w:rPr>
                <w:sz w:val="18"/>
                <w:szCs w:val="18"/>
              </w:rPr>
              <w:t>Пров</w:t>
            </w:r>
            <w:r>
              <w:t>.</w:t>
            </w:r>
          </w:p>
        </w:tc>
        <w:tc>
          <w:tcPr>
            <w:tcW w:w="15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C81DDDA" w14:textId="78530191" w:rsidR="006E0062" w:rsidRDefault="006E0062">
            <w:pPr>
              <w:pStyle w:val="ac"/>
              <w:spacing w:line="256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Шостак Е.В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28E27E" w14:textId="77777777" w:rsidR="006E0062" w:rsidRDefault="006E0062">
            <w:pPr>
              <w:pStyle w:val="ac"/>
              <w:spacing w:line="256" w:lineRule="auto"/>
              <w:rPr>
                <w:sz w:val="20"/>
              </w:rPr>
            </w:pPr>
          </w:p>
        </w:tc>
        <w:tc>
          <w:tcPr>
            <w:tcW w:w="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85BDA3" w14:textId="0E7459E8" w:rsidR="006E0062" w:rsidRDefault="00C063B5">
            <w:pPr>
              <w:pStyle w:val="ac"/>
              <w:spacing w:line="256" w:lineRule="auto"/>
            </w:pPr>
            <w:r>
              <w:rPr>
                <w:sz w:val="18"/>
                <w:szCs w:val="18"/>
              </w:rPr>
              <w:t>26</w:t>
            </w:r>
            <w:r w:rsidR="006E0062">
              <w:rPr>
                <w:sz w:val="18"/>
                <w:szCs w:val="18"/>
              </w:rPr>
              <w:t>.12.23</w:t>
            </w:r>
          </w:p>
        </w:tc>
        <w:tc>
          <w:tcPr>
            <w:tcW w:w="3459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9C8E317" w14:textId="77777777" w:rsidR="006E0062" w:rsidRDefault="006E0062">
            <w:pPr>
              <w:spacing w:line="256" w:lineRule="auto"/>
              <w:ind w:firstLine="0"/>
              <w:rPr>
                <w:sz w:val="26"/>
              </w:rPr>
            </w:pPr>
          </w:p>
        </w:tc>
        <w:tc>
          <w:tcPr>
            <w:tcW w:w="2188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3434F77" w14:textId="121549A0" w:rsidR="006E0062" w:rsidRDefault="006E0062" w:rsidP="006E0062">
            <w:pPr>
              <w:pStyle w:val="ac"/>
              <w:spacing w:line="256" w:lineRule="auto"/>
              <w:jc w:val="center"/>
              <w:rPr>
                <w:sz w:val="22"/>
              </w:rPr>
            </w:pPr>
            <w:r w:rsidRPr="006E0062">
              <w:rPr>
                <w:sz w:val="22"/>
              </w:rPr>
              <w:t>Кафедра ПОИТ</w:t>
            </w:r>
          </w:p>
          <w:p w14:paraId="27154327" w14:textId="1D1036DC" w:rsidR="006E0062" w:rsidRPr="006E0062" w:rsidRDefault="006E0062" w:rsidP="006E0062">
            <w:pPr>
              <w:pStyle w:val="ac"/>
              <w:spacing w:line="256" w:lineRule="auto"/>
              <w:jc w:val="center"/>
              <w:rPr>
                <w:sz w:val="22"/>
              </w:rPr>
            </w:pPr>
            <w:r w:rsidRPr="006E0062">
              <w:rPr>
                <w:sz w:val="22"/>
              </w:rPr>
              <w:t xml:space="preserve">гр. </w:t>
            </w:r>
            <w:r>
              <w:rPr>
                <w:sz w:val="22"/>
              </w:rPr>
              <w:t>2</w:t>
            </w:r>
            <w:r w:rsidRPr="006E0062">
              <w:rPr>
                <w:sz w:val="22"/>
              </w:rPr>
              <w:t>5100</w:t>
            </w:r>
            <w:r>
              <w:rPr>
                <w:sz w:val="22"/>
              </w:rPr>
              <w:t>2</w:t>
            </w:r>
          </w:p>
        </w:tc>
      </w:tr>
    </w:tbl>
    <w:p w14:paraId="6A5734C4" w14:textId="77777777" w:rsidR="00A72857" w:rsidRPr="003F5FD4" w:rsidRDefault="00A72857" w:rsidP="00D20553">
      <w:pPr>
        <w:ind w:firstLine="0"/>
        <w:rPr>
          <w:rFonts w:ascii="Courier New" w:hAnsi="Courier New" w:cs="Courier New"/>
          <w:sz w:val="26"/>
          <w:szCs w:val="26"/>
        </w:rPr>
      </w:pPr>
    </w:p>
    <w:sectPr w:rsidR="00A72857" w:rsidRPr="003F5FD4" w:rsidSect="00CA6A5B">
      <w:foot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DD0913" w14:textId="77777777" w:rsidR="008D5973" w:rsidRDefault="008D5973" w:rsidP="00075E49">
      <w:r>
        <w:separator/>
      </w:r>
    </w:p>
  </w:endnote>
  <w:endnote w:type="continuationSeparator" w:id="0">
    <w:p w14:paraId="3A464806" w14:textId="77777777" w:rsidR="008D5973" w:rsidRDefault="008D5973" w:rsidP="00075E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05289"/>
      <w:docPartObj>
        <w:docPartGallery w:val="Page Numbers (Bottom of Page)"/>
        <w:docPartUnique/>
      </w:docPartObj>
    </w:sdtPr>
    <w:sdtContent>
      <w:p w14:paraId="533C4B1A" w14:textId="2A65A756" w:rsidR="00C063B5" w:rsidRDefault="00C063B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6F52">
          <w:rPr>
            <w:noProof/>
          </w:rPr>
          <w:t>3</w:t>
        </w:r>
        <w:r>
          <w:fldChar w:fldCharType="end"/>
        </w:r>
      </w:p>
    </w:sdtContent>
  </w:sdt>
  <w:p w14:paraId="5D5462B4" w14:textId="77777777" w:rsidR="00C063B5" w:rsidRDefault="00C063B5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981FB2" w14:textId="77777777" w:rsidR="008D5973" w:rsidRDefault="008D5973" w:rsidP="00075E49">
      <w:r>
        <w:separator/>
      </w:r>
    </w:p>
  </w:footnote>
  <w:footnote w:type="continuationSeparator" w:id="0">
    <w:p w14:paraId="2292DEEB" w14:textId="77777777" w:rsidR="008D5973" w:rsidRDefault="008D5973" w:rsidP="00075E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E4652"/>
    <w:multiLevelType w:val="multilevel"/>
    <w:tmpl w:val="68A892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1FA50DA"/>
    <w:multiLevelType w:val="multilevel"/>
    <w:tmpl w:val="EE3E56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DDA4748"/>
    <w:multiLevelType w:val="hybridMultilevel"/>
    <w:tmpl w:val="930A72E2"/>
    <w:lvl w:ilvl="0" w:tplc="C30C58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D56AC8"/>
    <w:multiLevelType w:val="multilevel"/>
    <w:tmpl w:val="9AB819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97D2273"/>
    <w:multiLevelType w:val="multilevel"/>
    <w:tmpl w:val="68A892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B3C76F0"/>
    <w:multiLevelType w:val="multilevel"/>
    <w:tmpl w:val="68A892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2F96CBE"/>
    <w:multiLevelType w:val="hybridMultilevel"/>
    <w:tmpl w:val="162043A0"/>
    <w:lvl w:ilvl="0" w:tplc="C30C58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51C49F1"/>
    <w:multiLevelType w:val="multilevel"/>
    <w:tmpl w:val="68A892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BE05FF4"/>
    <w:multiLevelType w:val="hybridMultilevel"/>
    <w:tmpl w:val="BE7E9C26"/>
    <w:lvl w:ilvl="0" w:tplc="C30C58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71F6460"/>
    <w:multiLevelType w:val="hybridMultilevel"/>
    <w:tmpl w:val="54907860"/>
    <w:lvl w:ilvl="0" w:tplc="1CA41EEA">
      <w:start w:val="2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6B3D4DE3"/>
    <w:multiLevelType w:val="multilevel"/>
    <w:tmpl w:val="40E267B8"/>
    <w:lvl w:ilvl="0">
      <w:start w:val="1"/>
      <w:numFmt w:val="decimal"/>
      <w:pStyle w:val="1"/>
      <w:suff w:val="space"/>
      <w:lvlText w:val="%1"/>
      <w:lvlJc w:val="left"/>
      <w:pPr>
        <w:ind w:left="786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  <w:b/>
        <w:bCs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288" w:hanging="720"/>
      </w:pPr>
      <w:rPr>
        <w:rFonts w:hint="default"/>
        <w:lang w:val="ru-RU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73652A98"/>
    <w:multiLevelType w:val="hybridMultilevel"/>
    <w:tmpl w:val="77F8D6C8"/>
    <w:lvl w:ilvl="0" w:tplc="C30C58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45413F"/>
    <w:multiLevelType w:val="hybridMultilevel"/>
    <w:tmpl w:val="AA644CA6"/>
    <w:lvl w:ilvl="0" w:tplc="C30C58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</w:num>
  <w:num w:numId="4">
    <w:abstractNumId w:val="7"/>
  </w:num>
  <w:num w:numId="5">
    <w:abstractNumId w:val="13"/>
  </w:num>
  <w:num w:numId="6">
    <w:abstractNumId w:val="3"/>
  </w:num>
  <w:num w:numId="7">
    <w:abstractNumId w:val="9"/>
  </w:num>
  <w:num w:numId="8">
    <w:abstractNumId w:val="2"/>
  </w:num>
  <w:num w:numId="9">
    <w:abstractNumId w:val="10"/>
  </w:num>
  <w:num w:numId="10">
    <w:abstractNumId w:val="11"/>
    <w:lvlOverride w:ilvl="0">
      <w:startOverride w:val="2"/>
    </w:lvlOverride>
    <w:lvlOverride w:ilvl="1">
      <w:startOverride w:val="3"/>
    </w:lvlOverride>
    <w:lvlOverride w:ilvl="2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4"/>
  </w:num>
  <w:num w:numId="37">
    <w:abstractNumId w:val="6"/>
  </w:num>
  <w:num w:numId="38">
    <w:abstractNumId w:val="0"/>
  </w:num>
  <w:num w:numId="39">
    <w:abstractNumId w:val="1"/>
  </w:num>
  <w:num w:numId="40">
    <w:abstractNumId w:val="8"/>
  </w:num>
  <w:num w:numId="41">
    <w:abstractNumId w:val="5"/>
  </w:num>
  <w:num w:numId="4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316F"/>
    <w:rsid w:val="000174B9"/>
    <w:rsid w:val="000341B9"/>
    <w:rsid w:val="00034951"/>
    <w:rsid w:val="0006545E"/>
    <w:rsid w:val="00074568"/>
    <w:rsid w:val="00075E49"/>
    <w:rsid w:val="00076314"/>
    <w:rsid w:val="00080C7F"/>
    <w:rsid w:val="00081E29"/>
    <w:rsid w:val="0008454D"/>
    <w:rsid w:val="00095726"/>
    <w:rsid w:val="000A74DA"/>
    <w:rsid w:val="000C58E8"/>
    <w:rsid w:val="000D46C3"/>
    <w:rsid w:val="000D5DE1"/>
    <w:rsid w:val="000F3B60"/>
    <w:rsid w:val="000F4CCD"/>
    <w:rsid w:val="000F6A69"/>
    <w:rsid w:val="00102F07"/>
    <w:rsid w:val="001031AE"/>
    <w:rsid w:val="001410F9"/>
    <w:rsid w:val="00144122"/>
    <w:rsid w:val="001641AC"/>
    <w:rsid w:val="00170243"/>
    <w:rsid w:val="00181F6A"/>
    <w:rsid w:val="00185781"/>
    <w:rsid w:val="0019173D"/>
    <w:rsid w:val="00192251"/>
    <w:rsid w:val="001A3383"/>
    <w:rsid w:val="001A4411"/>
    <w:rsid w:val="001A715F"/>
    <w:rsid w:val="001C4739"/>
    <w:rsid w:val="001D7BF6"/>
    <w:rsid w:val="0023267D"/>
    <w:rsid w:val="002329A2"/>
    <w:rsid w:val="002508B4"/>
    <w:rsid w:val="00276AEF"/>
    <w:rsid w:val="00295051"/>
    <w:rsid w:val="002951D1"/>
    <w:rsid w:val="002A71FA"/>
    <w:rsid w:val="002F1F02"/>
    <w:rsid w:val="002F359F"/>
    <w:rsid w:val="003261AC"/>
    <w:rsid w:val="0033548C"/>
    <w:rsid w:val="00336100"/>
    <w:rsid w:val="00345067"/>
    <w:rsid w:val="00352102"/>
    <w:rsid w:val="003525C0"/>
    <w:rsid w:val="003540FA"/>
    <w:rsid w:val="00354DF7"/>
    <w:rsid w:val="0037276B"/>
    <w:rsid w:val="00374B11"/>
    <w:rsid w:val="00380395"/>
    <w:rsid w:val="0038316F"/>
    <w:rsid w:val="00384CAA"/>
    <w:rsid w:val="00384E1F"/>
    <w:rsid w:val="00390B1E"/>
    <w:rsid w:val="0039414E"/>
    <w:rsid w:val="003B41C9"/>
    <w:rsid w:val="003C287D"/>
    <w:rsid w:val="003D17F3"/>
    <w:rsid w:val="003F5AFA"/>
    <w:rsid w:val="003F5FD4"/>
    <w:rsid w:val="00405E75"/>
    <w:rsid w:val="0041544C"/>
    <w:rsid w:val="004344E8"/>
    <w:rsid w:val="004468CB"/>
    <w:rsid w:val="00450758"/>
    <w:rsid w:val="00470A2A"/>
    <w:rsid w:val="00474E99"/>
    <w:rsid w:val="004758FE"/>
    <w:rsid w:val="00477988"/>
    <w:rsid w:val="00482189"/>
    <w:rsid w:val="00482B5F"/>
    <w:rsid w:val="00491FB1"/>
    <w:rsid w:val="004B52B0"/>
    <w:rsid w:val="004E135C"/>
    <w:rsid w:val="005004AD"/>
    <w:rsid w:val="0050603B"/>
    <w:rsid w:val="00515587"/>
    <w:rsid w:val="005261F9"/>
    <w:rsid w:val="00550AF3"/>
    <w:rsid w:val="00562164"/>
    <w:rsid w:val="00570B6D"/>
    <w:rsid w:val="0057478B"/>
    <w:rsid w:val="0057579E"/>
    <w:rsid w:val="00577149"/>
    <w:rsid w:val="005970D1"/>
    <w:rsid w:val="005B5603"/>
    <w:rsid w:val="005E4515"/>
    <w:rsid w:val="0064526C"/>
    <w:rsid w:val="006470F1"/>
    <w:rsid w:val="00652C57"/>
    <w:rsid w:val="006546FD"/>
    <w:rsid w:val="00655581"/>
    <w:rsid w:val="006610D9"/>
    <w:rsid w:val="006714C8"/>
    <w:rsid w:val="00675AAD"/>
    <w:rsid w:val="006763B1"/>
    <w:rsid w:val="00676BC4"/>
    <w:rsid w:val="00681F51"/>
    <w:rsid w:val="006827B4"/>
    <w:rsid w:val="00682D2E"/>
    <w:rsid w:val="00687DD3"/>
    <w:rsid w:val="006D21C3"/>
    <w:rsid w:val="006D27F2"/>
    <w:rsid w:val="006E0062"/>
    <w:rsid w:val="006F2FA5"/>
    <w:rsid w:val="006F6EA0"/>
    <w:rsid w:val="006F6F72"/>
    <w:rsid w:val="006F76B7"/>
    <w:rsid w:val="00707A26"/>
    <w:rsid w:val="00722FE9"/>
    <w:rsid w:val="00734018"/>
    <w:rsid w:val="007419E7"/>
    <w:rsid w:val="00747F78"/>
    <w:rsid w:val="00750353"/>
    <w:rsid w:val="00754E7A"/>
    <w:rsid w:val="0075535E"/>
    <w:rsid w:val="00781BFE"/>
    <w:rsid w:val="007833B3"/>
    <w:rsid w:val="007910F0"/>
    <w:rsid w:val="007A39F4"/>
    <w:rsid w:val="007A7B65"/>
    <w:rsid w:val="008066AF"/>
    <w:rsid w:val="00840234"/>
    <w:rsid w:val="00844FFC"/>
    <w:rsid w:val="00850A17"/>
    <w:rsid w:val="00863EDD"/>
    <w:rsid w:val="00866AFD"/>
    <w:rsid w:val="00872D4A"/>
    <w:rsid w:val="00873D1E"/>
    <w:rsid w:val="00887B6D"/>
    <w:rsid w:val="008916DD"/>
    <w:rsid w:val="00892547"/>
    <w:rsid w:val="008938C4"/>
    <w:rsid w:val="00894C53"/>
    <w:rsid w:val="00895C71"/>
    <w:rsid w:val="008B6812"/>
    <w:rsid w:val="008C08B8"/>
    <w:rsid w:val="008C6431"/>
    <w:rsid w:val="008D24BC"/>
    <w:rsid w:val="008D507C"/>
    <w:rsid w:val="008D5973"/>
    <w:rsid w:val="008D6162"/>
    <w:rsid w:val="00902CDE"/>
    <w:rsid w:val="00905DC8"/>
    <w:rsid w:val="00911205"/>
    <w:rsid w:val="00945C3C"/>
    <w:rsid w:val="0095613E"/>
    <w:rsid w:val="00967AEA"/>
    <w:rsid w:val="009A1647"/>
    <w:rsid w:val="009A2B1B"/>
    <w:rsid w:val="009A3B36"/>
    <w:rsid w:val="009B7AC1"/>
    <w:rsid w:val="009C6B14"/>
    <w:rsid w:val="009C6DF6"/>
    <w:rsid w:val="009D60B2"/>
    <w:rsid w:val="009E5921"/>
    <w:rsid w:val="00A0010C"/>
    <w:rsid w:val="00A37CB2"/>
    <w:rsid w:val="00A5370C"/>
    <w:rsid w:val="00A71427"/>
    <w:rsid w:val="00A72857"/>
    <w:rsid w:val="00A93D14"/>
    <w:rsid w:val="00A965E8"/>
    <w:rsid w:val="00AC136B"/>
    <w:rsid w:val="00AD1B5C"/>
    <w:rsid w:val="00AE0483"/>
    <w:rsid w:val="00AE0B64"/>
    <w:rsid w:val="00B03673"/>
    <w:rsid w:val="00B04239"/>
    <w:rsid w:val="00B355F4"/>
    <w:rsid w:val="00B65DAB"/>
    <w:rsid w:val="00B67EB4"/>
    <w:rsid w:val="00BA0482"/>
    <w:rsid w:val="00BA14A1"/>
    <w:rsid w:val="00BD0017"/>
    <w:rsid w:val="00BD5F49"/>
    <w:rsid w:val="00BE1642"/>
    <w:rsid w:val="00C046DC"/>
    <w:rsid w:val="00C052D7"/>
    <w:rsid w:val="00C063B5"/>
    <w:rsid w:val="00C1198D"/>
    <w:rsid w:val="00C16E58"/>
    <w:rsid w:val="00C17EFB"/>
    <w:rsid w:val="00C37511"/>
    <w:rsid w:val="00C417AC"/>
    <w:rsid w:val="00C42A77"/>
    <w:rsid w:val="00C45D8A"/>
    <w:rsid w:val="00C554E3"/>
    <w:rsid w:val="00C624DA"/>
    <w:rsid w:val="00C75CF1"/>
    <w:rsid w:val="00C75EC9"/>
    <w:rsid w:val="00C85F8B"/>
    <w:rsid w:val="00C93D52"/>
    <w:rsid w:val="00CA5916"/>
    <w:rsid w:val="00CA6A5B"/>
    <w:rsid w:val="00CA7D74"/>
    <w:rsid w:val="00CC32E0"/>
    <w:rsid w:val="00CF2EF4"/>
    <w:rsid w:val="00D05ABF"/>
    <w:rsid w:val="00D20553"/>
    <w:rsid w:val="00D238D0"/>
    <w:rsid w:val="00D403F8"/>
    <w:rsid w:val="00D5113C"/>
    <w:rsid w:val="00D74B7E"/>
    <w:rsid w:val="00D83E55"/>
    <w:rsid w:val="00DA35E7"/>
    <w:rsid w:val="00DB673B"/>
    <w:rsid w:val="00DC14BC"/>
    <w:rsid w:val="00DC2C6B"/>
    <w:rsid w:val="00DC69E9"/>
    <w:rsid w:val="00DC77D0"/>
    <w:rsid w:val="00DD312F"/>
    <w:rsid w:val="00E02645"/>
    <w:rsid w:val="00E15BF2"/>
    <w:rsid w:val="00E41B63"/>
    <w:rsid w:val="00E45607"/>
    <w:rsid w:val="00E51745"/>
    <w:rsid w:val="00E53E96"/>
    <w:rsid w:val="00E54BE1"/>
    <w:rsid w:val="00E55917"/>
    <w:rsid w:val="00E55B83"/>
    <w:rsid w:val="00E75FD6"/>
    <w:rsid w:val="00E83530"/>
    <w:rsid w:val="00E86931"/>
    <w:rsid w:val="00E94673"/>
    <w:rsid w:val="00EA142F"/>
    <w:rsid w:val="00EA67F1"/>
    <w:rsid w:val="00EB6A90"/>
    <w:rsid w:val="00EC7876"/>
    <w:rsid w:val="00F0421C"/>
    <w:rsid w:val="00F04A8E"/>
    <w:rsid w:val="00F12661"/>
    <w:rsid w:val="00F22E74"/>
    <w:rsid w:val="00F23E24"/>
    <w:rsid w:val="00F255D5"/>
    <w:rsid w:val="00F36F52"/>
    <w:rsid w:val="00F45095"/>
    <w:rsid w:val="00F459F6"/>
    <w:rsid w:val="00F55BD5"/>
    <w:rsid w:val="00F841ED"/>
    <w:rsid w:val="00F872F7"/>
    <w:rsid w:val="00F91847"/>
    <w:rsid w:val="00F93F83"/>
    <w:rsid w:val="00FA2C91"/>
    <w:rsid w:val="00FA2F12"/>
    <w:rsid w:val="00FB7777"/>
    <w:rsid w:val="00FC125B"/>
    <w:rsid w:val="00FC4752"/>
    <w:rsid w:val="00FC6207"/>
    <w:rsid w:val="00FE4EE4"/>
    <w:rsid w:val="00FF11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48FB64"/>
  <w15:chartTrackingRefBased/>
  <w15:docId w15:val="{255C9F73-B5B7-4A81-B7A4-4EAC7C2F1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8316F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aliases w:val="2..4,Знак Знак"/>
    <w:basedOn w:val="a0"/>
    <w:next w:val="a0"/>
    <w:link w:val="10"/>
    <w:uiPriority w:val="9"/>
    <w:qFormat/>
    <w:rsid w:val="0038316F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38316F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0"/>
    <w:next w:val="a0"/>
    <w:link w:val="30"/>
    <w:uiPriority w:val="9"/>
    <w:unhideWhenUsed/>
    <w:qFormat/>
    <w:rsid w:val="0038316F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38316F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2..4 Знак,Знак Знак Знак"/>
    <w:basedOn w:val="a1"/>
    <w:link w:val="1"/>
    <w:uiPriority w:val="9"/>
    <w:rsid w:val="0038316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38316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38316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38316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a4">
    <w:name w:val="No Spacing"/>
    <w:uiPriority w:val="1"/>
    <w:qFormat/>
    <w:rsid w:val="0038316F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0"/>
    <w:qFormat/>
    <w:rsid w:val="0038316F"/>
    <w:pPr>
      <w:jc w:val="center"/>
    </w:pPr>
    <w:rPr>
      <w:b/>
      <w:szCs w:val="28"/>
    </w:rPr>
  </w:style>
  <w:style w:type="paragraph" w:customStyle="1" w:styleId="11">
    <w:name w:val="Содержание1"/>
    <w:basedOn w:val="a0"/>
    <w:next w:val="a0"/>
    <w:qFormat/>
    <w:rsid w:val="0038316F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0"/>
    <w:next w:val="a0"/>
    <w:uiPriority w:val="39"/>
    <w:qFormat/>
    <w:rsid w:val="0038316F"/>
    <w:pPr>
      <w:tabs>
        <w:tab w:val="right" w:leader="dot" w:pos="9356"/>
      </w:tabs>
      <w:ind w:left="284" w:hanging="284"/>
    </w:pPr>
    <w:rPr>
      <w:noProof/>
    </w:rPr>
  </w:style>
  <w:style w:type="paragraph" w:styleId="21">
    <w:name w:val="toc 2"/>
    <w:basedOn w:val="a0"/>
    <w:next w:val="a0"/>
    <w:uiPriority w:val="39"/>
    <w:qFormat/>
    <w:rsid w:val="0038316F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6">
    <w:name w:val="Hyperlink"/>
    <w:uiPriority w:val="99"/>
    <w:unhideWhenUsed/>
    <w:rsid w:val="0038316F"/>
    <w:rPr>
      <w:color w:val="0000FF"/>
      <w:u w:val="single"/>
    </w:rPr>
  </w:style>
  <w:style w:type="paragraph" w:styleId="31">
    <w:name w:val="toc 3"/>
    <w:basedOn w:val="a0"/>
    <w:next w:val="a0"/>
    <w:uiPriority w:val="39"/>
    <w:qFormat/>
    <w:rsid w:val="0038316F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paragraph" w:customStyle="1" w:styleId="a7">
    <w:name w:val="Абзац. Основной текст"/>
    <w:basedOn w:val="a0"/>
    <w:qFormat/>
    <w:rsid w:val="00C45D8A"/>
    <w:pPr>
      <w:widowControl w:val="0"/>
      <w:jc w:val="both"/>
    </w:pPr>
    <w:rPr>
      <w:szCs w:val="28"/>
    </w:rPr>
  </w:style>
  <w:style w:type="paragraph" w:styleId="a8">
    <w:name w:val="Normal (Web)"/>
    <w:basedOn w:val="a0"/>
    <w:uiPriority w:val="99"/>
    <w:unhideWhenUsed/>
    <w:rsid w:val="00C45D8A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paragraph" w:styleId="a9">
    <w:name w:val="caption"/>
    <w:aliases w:val="Название рисунка"/>
    <w:basedOn w:val="a0"/>
    <w:next w:val="a0"/>
    <w:uiPriority w:val="35"/>
    <w:unhideWhenUsed/>
    <w:qFormat/>
    <w:rsid w:val="00080C7F"/>
    <w:pPr>
      <w:keepNext/>
      <w:ind w:firstLine="0"/>
      <w:jc w:val="center"/>
    </w:pPr>
    <w:rPr>
      <w:bCs/>
      <w:szCs w:val="28"/>
    </w:rPr>
  </w:style>
  <w:style w:type="paragraph" w:styleId="aa">
    <w:name w:val="List Paragraph"/>
    <w:basedOn w:val="a0"/>
    <w:uiPriority w:val="34"/>
    <w:qFormat/>
    <w:rsid w:val="00515587"/>
    <w:pPr>
      <w:ind w:left="720"/>
      <w:contextualSpacing/>
    </w:pPr>
  </w:style>
  <w:style w:type="paragraph" w:customStyle="1" w:styleId="a">
    <w:name w:val="маркированный список"/>
    <w:basedOn w:val="a7"/>
    <w:qFormat/>
    <w:rsid w:val="00276AEF"/>
    <w:pPr>
      <w:numPr>
        <w:numId w:val="8"/>
      </w:numPr>
      <w:ind w:left="0" w:firstLine="709"/>
    </w:pPr>
  </w:style>
  <w:style w:type="table" w:styleId="ab">
    <w:name w:val="Table Grid"/>
    <w:basedOn w:val="a2"/>
    <w:uiPriority w:val="39"/>
    <w:rsid w:val="002950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таблица"/>
    <w:basedOn w:val="a0"/>
    <w:qFormat/>
    <w:rsid w:val="009A3B36"/>
    <w:pPr>
      <w:ind w:firstLine="0"/>
    </w:pPr>
  </w:style>
  <w:style w:type="paragraph" w:customStyle="1" w:styleId="ad">
    <w:name w:val="название таблицы"/>
    <w:basedOn w:val="a9"/>
    <w:qFormat/>
    <w:rsid w:val="00570B6D"/>
    <w:pPr>
      <w:jc w:val="left"/>
    </w:pPr>
  </w:style>
  <w:style w:type="character" w:styleId="ae">
    <w:name w:val="line number"/>
    <w:basedOn w:val="a1"/>
    <w:uiPriority w:val="99"/>
    <w:semiHidden/>
    <w:unhideWhenUsed/>
    <w:rsid w:val="00075E49"/>
  </w:style>
  <w:style w:type="paragraph" w:styleId="af">
    <w:name w:val="header"/>
    <w:basedOn w:val="a0"/>
    <w:link w:val="af0"/>
    <w:uiPriority w:val="99"/>
    <w:unhideWhenUsed/>
    <w:rsid w:val="00075E49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075E49"/>
    <w:rPr>
      <w:rFonts w:ascii="Times New Roman" w:eastAsia="Calibri" w:hAnsi="Times New Roman" w:cs="Times New Roman"/>
      <w:sz w:val="28"/>
      <w:lang w:val="ru-RU"/>
    </w:rPr>
  </w:style>
  <w:style w:type="paragraph" w:styleId="af1">
    <w:name w:val="footer"/>
    <w:basedOn w:val="a0"/>
    <w:link w:val="af2"/>
    <w:uiPriority w:val="99"/>
    <w:unhideWhenUsed/>
    <w:rsid w:val="00075E49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075E49"/>
    <w:rPr>
      <w:rFonts w:ascii="Times New Roman" w:eastAsia="Calibri" w:hAnsi="Times New Roman" w:cs="Times New Roman"/>
      <w:sz w:val="28"/>
      <w:lang w:val="ru-RU"/>
    </w:rPr>
  </w:style>
  <w:style w:type="character" w:styleId="af3">
    <w:name w:val="Emphasis"/>
    <w:uiPriority w:val="20"/>
    <w:qFormat/>
    <w:rsid w:val="009B7AC1"/>
    <w:rPr>
      <w:i/>
      <w:iCs/>
    </w:rPr>
  </w:style>
  <w:style w:type="paragraph" w:customStyle="1" w:styleId="af4">
    <w:name w:val="Таблица"/>
    <w:basedOn w:val="a0"/>
    <w:qFormat/>
    <w:rsid w:val="00C17EFB"/>
    <w:pPr>
      <w:ind w:firstLine="0"/>
    </w:pPr>
  </w:style>
  <w:style w:type="character" w:customStyle="1" w:styleId="hgkelc">
    <w:name w:val="hgkelc"/>
    <w:basedOn w:val="a1"/>
    <w:rsid w:val="00095726"/>
  </w:style>
  <w:style w:type="paragraph" w:styleId="41">
    <w:name w:val="toc 4"/>
    <w:basedOn w:val="a0"/>
    <w:next w:val="a0"/>
    <w:autoRedefine/>
    <w:uiPriority w:val="39"/>
    <w:unhideWhenUsed/>
    <w:rsid w:val="001641AC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">
    <w:name w:val="toc 5"/>
    <w:basedOn w:val="a0"/>
    <w:next w:val="a0"/>
    <w:autoRedefine/>
    <w:uiPriority w:val="39"/>
    <w:unhideWhenUsed/>
    <w:rsid w:val="001641AC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">
    <w:name w:val="toc 6"/>
    <w:basedOn w:val="a0"/>
    <w:next w:val="a0"/>
    <w:autoRedefine/>
    <w:uiPriority w:val="39"/>
    <w:unhideWhenUsed/>
    <w:rsid w:val="001641AC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0"/>
    <w:next w:val="a0"/>
    <w:autoRedefine/>
    <w:uiPriority w:val="39"/>
    <w:unhideWhenUsed/>
    <w:rsid w:val="001641AC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0"/>
    <w:next w:val="a0"/>
    <w:autoRedefine/>
    <w:uiPriority w:val="39"/>
    <w:unhideWhenUsed/>
    <w:rsid w:val="001641AC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0"/>
    <w:next w:val="a0"/>
    <w:autoRedefine/>
    <w:uiPriority w:val="39"/>
    <w:unhideWhenUsed/>
    <w:rsid w:val="001641AC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customStyle="1" w:styleId="UnresolvedMention">
    <w:name w:val="Unresolved Mention"/>
    <w:basedOn w:val="a1"/>
    <w:uiPriority w:val="99"/>
    <w:semiHidden/>
    <w:unhideWhenUsed/>
    <w:rsid w:val="001641AC"/>
    <w:rPr>
      <w:color w:val="605E5C"/>
      <w:shd w:val="clear" w:color="auto" w:fill="E1DFDD"/>
    </w:rPr>
  </w:style>
  <w:style w:type="paragraph" w:customStyle="1" w:styleId="bbc-bm53ic">
    <w:name w:val="bbc-bm53ic"/>
    <w:basedOn w:val="a0"/>
    <w:rsid w:val="00EC7876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paragraph" w:customStyle="1" w:styleId="af5">
    <w:name w:val="Содержание"/>
    <w:basedOn w:val="a0"/>
    <w:next w:val="a0"/>
    <w:qFormat/>
    <w:rsid w:val="00A72857"/>
    <w:pPr>
      <w:pageBreakBefore/>
      <w:spacing w:before="240" w:after="360"/>
      <w:ind w:firstLine="0"/>
      <w:jc w:val="center"/>
    </w:pPr>
    <w:rPr>
      <w:b/>
      <w:cap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94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48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39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8658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078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050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66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256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968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62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2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1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0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84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6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41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6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4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3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5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5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7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5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7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1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8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3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7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2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8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6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3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4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9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2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5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7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9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0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62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8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9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9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1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63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0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7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9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2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6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1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6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7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4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6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1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8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1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2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9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6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9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3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2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4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8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2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8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9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9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5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7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3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45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74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8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85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1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00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3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15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5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2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6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9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6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8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0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9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9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3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0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5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8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6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0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8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76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9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9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7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4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2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9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3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0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2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67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0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35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8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3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8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2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9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8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6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1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45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6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5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3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7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9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7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86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8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6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87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8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7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8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4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9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2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5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5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6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1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34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5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5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4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8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3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9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7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0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6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4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7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5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8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96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2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7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2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76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7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4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9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6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1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3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0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1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6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60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05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5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6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8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3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6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1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87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8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3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8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4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3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189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065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80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5297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2934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45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40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979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799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664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0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4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4767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060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64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8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83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6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992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9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69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65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62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2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0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36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0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1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8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1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96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2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7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1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8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5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8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8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14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4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0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1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0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6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7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4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6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4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6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0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10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8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9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4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1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8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0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9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7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0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8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6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6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8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4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7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4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7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77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8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1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4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8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5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3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3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9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4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8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1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8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1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9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1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4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9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8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6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44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6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4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4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2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0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8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8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4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3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6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0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4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9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2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0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3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3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9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8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3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5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9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4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8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1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3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0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9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7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1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3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5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0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7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7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3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8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3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1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3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2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3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8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7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4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2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04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6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7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8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6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17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4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8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8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5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8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4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93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0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7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8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8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8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8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2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8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8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7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2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7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9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0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6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6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7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9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1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4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7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57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7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6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0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0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3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82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06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0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1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92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8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0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1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0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0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3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7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1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9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5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12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2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2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37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25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87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35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846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88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97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6046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1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3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9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8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3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0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3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6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5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8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4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28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2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4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39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6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9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7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8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2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5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1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2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5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9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33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5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3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1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6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2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2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4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7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8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0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4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4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9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6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0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6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0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9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5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6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2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1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8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9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5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0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1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4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8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5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02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7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4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2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5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3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3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2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8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9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4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3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8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4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4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2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5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0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8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1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0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0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2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4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2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5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8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6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1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3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5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6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1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6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4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8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2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2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90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9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6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7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4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8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5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7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2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4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0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0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8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9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5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8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7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6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9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1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8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8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8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2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6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2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0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0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3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8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9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5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4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7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7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6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1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3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9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1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1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7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2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9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3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7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50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4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6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2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1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6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5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6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0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26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9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0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4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83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12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180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492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376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0310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36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5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7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4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6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80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728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1911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3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5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71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7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8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1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2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4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8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2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2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8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5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2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8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3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8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5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8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2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1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8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8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6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5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7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5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1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6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5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1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3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5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0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2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4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8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4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4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14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1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4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8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8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1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8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8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9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3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9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3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1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8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6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0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3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85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7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4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7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8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3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9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5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5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8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1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6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1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3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3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2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26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2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7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6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6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2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9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7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6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5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8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9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0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1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89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4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6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4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42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1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3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5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3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2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6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06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4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3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7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7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1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5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2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0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4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4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4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9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3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3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7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44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3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95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5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5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0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6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8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2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8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1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4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4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2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9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4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7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9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3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0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0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1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63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3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7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0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5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5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82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1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0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1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7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6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1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6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8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0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0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4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4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1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3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0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2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83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84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5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/index.php?title=Seattle_Computer_Products&amp;action=edit&amp;redlink=1" TargetMode="External"/><Relationship Id="rId13" Type="http://schemas.openxmlformats.org/officeDocument/2006/relationships/hyperlink" Target="https://ru.wikipedia.org/wiki/GNU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FreeDOS" TargetMode="External"/><Relationship Id="rId17" Type="http://schemas.openxmlformats.org/officeDocument/2006/relationships/image" Target="media/image3.png"/><Relationship Id="rId25" Type="http://schemas.openxmlformats.org/officeDocument/2006/relationships/oleObject" Target="embeddings/Microsoft_Visio_Drawing.vsd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IBM_PC" TargetMode="External"/><Relationship Id="rId20" Type="http://schemas.openxmlformats.org/officeDocument/2006/relationships/image" Target="media/image6.png"/><Relationship Id="rId29" Type="http://schemas.openxmlformats.org/officeDocument/2006/relationships/oleObject" Target="embeddings/Microsoft_Visio_Drawing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MS-DOS" TargetMode="External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X86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10" Type="http://schemas.openxmlformats.org/officeDocument/2006/relationships/image" Target="media/image2.png"/><Relationship Id="rId19" Type="http://schemas.openxmlformats.org/officeDocument/2006/relationships/image" Target="media/image5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ru.wikipedia.org/wiki/Linux_(%D1%8F%D0%B4%D1%80%D0%BE)" TargetMode="External"/><Relationship Id="rId22" Type="http://schemas.openxmlformats.org/officeDocument/2006/relationships/image" Target="media/image8.png"/><Relationship Id="rId27" Type="http://schemas.openxmlformats.org/officeDocument/2006/relationships/oleObject" Target="embeddings/Microsoft_Visio_Drawing1.vsd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B08E96-CACC-4C17-9D76-D2EDCA72DC0B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4F10D2-4A1E-48D4-AA46-645ED41825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6</Pages>
  <Words>7844</Words>
  <Characters>44716</Characters>
  <Application>Microsoft Office Word</Application>
  <DocSecurity>0</DocSecurity>
  <Lines>372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Punko</dc:creator>
  <cp:keywords/>
  <dc:description/>
  <cp:lastModifiedBy>Egor Golovin</cp:lastModifiedBy>
  <cp:revision>2</cp:revision>
  <dcterms:created xsi:type="dcterms:W3CDTF">2023-12-25T19:01:00Z</dcterms:created>
  <dcterms:modified xsi:type="dcterms:W3CDTF">2023-12-25T19:01:00Z</dcterms:modified>
</cp:coreProperties>
</file>